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05611C" w14:textId="6B58B623" w:rsidR="00F15415" w:rsidRPr="007E42E6" w:rsidRDefault="002D3DC6" w:rsidP="00D314E0">
      <w:pPr>
        <w:spacing w:after="960"/>
        <w:ind w:left="709"/>
        <w:jc w:val="center"/>
        <w:rPr>
          <w:rFonts w:cs="Times New Roman"/>
          <w:b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056F4F4B" wp14:editId="7D456C4D">
                <wp:simplePos x="0" y="0"/>
                <wp:positionH relativeFrom="column">
                  <wp:posOffset>-79375</wp:posOffset>
                </wp:positionH>
                <wp:positionV relativeFrom="paragraph">
                  <wp:posOffset>-156845</wp:posOffset>
                </wp:positionV>
                <wp:extent cx="6153150" cy="9590405"/>
                <wp:effectExtent l="0" t="0" r="0" b="0"/>
                <wp:wrapNone/>
                <wp:docPr id="1502103188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153150" cy="95904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du="http://schemas.microsoft.com/office/word/2023/wordml/word16du">
            <w:pict>
              <v:rect w14:anchorId="4AFA6B85" id="Прямоугольник 1" o:spid="_x0000_s1026" style="position:absolute;margin-left:-6.25pt;margin-top:-12.35pt;width:484.5pt;height:755.15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" filled="f" strokeweight="2pt">
                <v:path arrowok="t"/>
              </v:rect>
            </w:pict>
          </mc:Fallback>
        </mc:AlternateContent>
      </w:r>
      <w:r w:rsidR="00F15415" w:rsidRPr="007E42E6">
        <w:rPr>
          <w:rFonts w:cs="Times New Roman"/>
          <w:b/>
          <w:szCs w:val="24"/>
        </w:rPr>
        <w:t>МИНИСТЕРСТВО ОБРАЗОВАНИЯ И НАУКИ РОССИЙСКОЙ ФЕДЕРАЦИИ</w:t>
      </w:r>
      <w:r w:rsidR="00F15415" w:rsidRPr="007E42E6">
        <w:rPr>
          <w:rFonts w:cs="Times New Roman"/>
          <w:b/>
          <w:szCs w:val="24"/>
        </w:rPr>
        <w:br/>
        <w:t xml:space="preserve">федеральное государственное автономное образовательное </w:t>
      </w:r>
      <w:r w:rsidR="00F15415" w:rsidRPr="007E42E6">
        <w:rPr>
          <w:rFonts w:cs="Times New Roman"/>
          <w:b/>
          <w:szCs w:val="24"/>
        </w:rPr>
        <w:br/>
        <w:t xml:space="preserve">учреждение высшего образования </w:t>
      </w:r>
      <w:r w:rsidR="00F15415" w:rsidRPr="007E42E6">
        <w:rPr>
          <w:rFonts w:cs="Times New Roman"/>
          <w:b/>
          <w:szCs w:val="24"/>
        </w:rPr>
        <w:br/>
        <w:t>«Санкт-Петербургский политехнический университет Петра Великого»</w:t>
      </w:r>
      <w:r w:rsidR="00F15415" w:rsidRPr="007E42E6">
        <w:rPr>
          <w:rFonts w:cs="Times New Roman"/>
          <w:b/>
          <w:szCs w:val="24"/>
        </w:rPr>
        <w:br/>
      </w:r>
      <w:r w:rsidR="00F15415" w:rsidRPr="007E42E6">
        <w:rPr>
          <w:rFonts w:cs="Times New Roman"/>
          <w:b/>
          <w:caps/>
          <w:szCs w:val="24"/>
        </w:rPr>
        <w:t>Инстритут среднего профессионального образования</w:t>
      </w:r>
    </w:p>
    <w:tbl>
      <w:tblPr>
        <w:tblW w:w="4244" w:type="pct"/>
        <w:tblInd w:w="789" w:type="dxa"/>
        <w:tblLook w:val="04A0" w:firstRow="1" w:lastRow="0" w:firstColumn="1" w:lastColumn="0" w:noHBand="0" w:noVBand="1"/>
      </w:tblPr>
      <w:tblGrid>
        <w:gridCol w:w="3127"/>
        <w:gridCol w:w="4813"/>
      </w:tblGrid>
      <w:tr w:rsidR="00F15415" w:rsidRPr="007E42E6" w14:paraId="7FCC1951" w14:textId="77777777" w:rsidTr="00411265">
        <w:trPr>
          <w:trHeight w:val="1441"/>
        </w:trPr>
        <w:tc>
          <w:tcPr>
            <w:tcW w:w="1969" w:type="pct"/>
          </w:tcPr>
          <w:p w14:paraId="7F6B323B" w14:textId="77777777" w:rsidR="00F15415" w:rsidRPr="007E42E6" w:rsidRDefault="00F15415" w:rsidP="00411265">
            <w:pPr>
              <w:rPr>
                <w:rFonts w:cs="Times New Roman"/>
                <w:szCs w:val="28"/>
                <w:lang w:eastAsia="ru-RU"/>
              </w:rPr>
            </w:pPr>
          </w:p>
        </w:tc>
        <w:tc>
          <w:tcPr>
            <w:tcW w:w="3031" w:type="pct"/>
            <w:vMerge w:val="restart"/>
          </w:tcPr>
          <w:p w14:paraId="4E72F114" w14:textId="77777777" w:rsidR="00E9585F" w:rsidRDefault="00F15415" w:rsidP="00E9585F">
            <w:pPr>
              <w:spacing w:line="240" w:lineRule="auto"/>
              <w:ind w:left="1117" w:firstLine="0"/>
              <w:jc w:val="left"/>
              <w:rPr>
                <w:rFonts w:cs="Times New Roman"/>
                <w:szCs w:val="28"/>
                <w:lang w:eastAsia="ru-RU"/>
              </w:rPr>
            </w:pPr>
            <w:r w:rsidRPr="007E42E6">
              <w:rPr>
                <w:rFonts w:cs="Times New Roman"/>
                <w:b/>
                <w:szCs w:val="28"/>
                <w:lang w:eastAsia="ru-RU"/>
              </w:rPr>
              <w:t>Допустить к защите</w:t>
            </w:r>
            <w:r w:rsidRPr="007E42E6">
              <w:rPr>
                <w:rFonts w:cs="Times New Roman"/>
                <w:b/>
                <w:szCs w:val="28"/>
                <w:lang w:eastAsia="ru-RU"/>
              </w:rPr>
              <w:br/>
            </w:r>
            <w:r w:rsidRPr="007E42E6">
              <w:rPr>
                <w:rFonts w:cs="Times New Roman"/>
                <w:szCs w:val="28"/>
                <w:lang w:eastAsia="ru-RU"/>
              </w:rPr>
              <w:t xml:space="preserve">Заместитель директора </w:t>
            </w:r>
            <w:r w:rsidRPr="007E42E6">
              <w:rPr>
                <w:rFonts w:cs="Times New Roman"/>
                <w:szCs w:val="28"/>
                <w:lang w:eastAsia="ru-RU"/>
              </w:rPr>
              <w:br/>
              <w:t>по УМР</w:t>
            </w:r>
          </w:p>
          <w:p w14:paraId="2A97589F" w14:textId="77777777" w:rsidR="00F15415" w:rsidRPr="007E42E6" w:rsidRDefault="00F15415" w:rsidP="00F15415">
            <w:pPr>
              <w:spacing w:after="0" w:line="240" w:lineRule="auto"/>
              <w:ind w:left="1117" w:firstLine="0"/>
              <w:jc w:val="left"/>
              <w:rPr>
                <w:rFonts w:cs="Times New Roman"/>
                <w:sz w:val="18"/>
                <w:szCs w:val="18"/>
                <w:lang w:eastAsia="ru-RU"/>
              </w:rPr>
            </w:pPr>
            <w:r w:rsidRPr="007E42E6">
              <w:rPr>
                <w:rFonts w:cs="Times New Roman"/>
                <w:position w:val="-6"/>
                <w:sz w:val="18"/>
                <w:szCs w:val="18"/>
                <w:lang w:eastAsia="ru-RU"/>
              </w:rPr>
              <w:t>____________</w:t>
            </w:r>
            <w:r w:rsidRPr="00F15415">
              <w:rPr>
                <w:rFonts w:cs="Times New Roman"/>
                <w:position w:val="-6"/>
                <w:sz w:val="18"/>
                <w:szCs w:val="18"/>
                <w:lang w:eastAsia="ru-RU"/>
              </w:rPr>
              <w:t xml:space="preserve">_____          </w:t>
            </w:r>
            <w:r>
              <w:rPr>
                <w:rFonts w:cs="Times New Roman"/>
                <w:position w:val="-6"/>
                <w:szCs w:val="24"/>
                <w:u w:val="single"/>
                <w:lang w:eastAsia="ru-RU"/>
              </w:rPr>
              <w:t>Андреев</w:t>
            </w:r>
            <w:r w:rsidR="00F66BF9">
              <w:rPr>
                <w:rFonts w:cs="Times New Roman"/>
                <w:position w:val="-6"/>
                <w:szCs w:val="24"/>
                <w:u w:val="single"/>
                <w:lang w:eastAsia="ru-RU"/>
              </w:rPr>
              <w:t xml:space="preserve"> В.</w:t>
            </w:r>
            <w:r w:rsidR="00657FB2">
              <w:rPr>
                <w:rFonts w:cs="Times New Roman"/>
                <w:position w:val="-6"/>
                <w:szCs w:val="24"/>
                <w:u w:val="single"/>
                <w:lang w:eastAsia="ru-RU"/>
              </w:rPr>
              <w:t>А.</w:t>
            </w:r>
          </w:p>
          <w:p w14:paraId="0B2F82C3" w14:textId="77777777" w:rsidR="00F15415" w:rsidRPr="00C93ABD" w:rsidRDefault="00F15415" w:rsidP="00411265">
            <w:pPr>
              <w:jc w:val="left"/>
              <w:rPr>
                <w:rFonts w:cs="Times New Roman"/>
                <w:position w:val="-6"/>
                <w:sz w:val="18"/>
                <w:szCs w:val="18"/>
                <w:lang w:eastAsia="ru-RU"/>
              </w:rPr>
            </w:pPr>
            <w:r w:rsidRPr="007E42E6">
              <w:rPr>
                <w:rFonts w:cs="Times New Roman"/>
                <w:sz w:val="18"/>
                <w:szCs w:val="18"/>
                <w:lang w:eastAsia="ru-RU"/>
              </w:rPr>
              <w:tab/>
              <w:t>(</w:t>
            </w:r>
            <w:r w:rsidR="00C93ABD" w:rsidRPr="007E42E6">
              <w:rPr>
                <w:rFonts w:cs="Times New Roman"/>
                <w:sz w:val="18"/>
                <w:szCs w:val="18"/>
                <w:lang w:eastAsia="ru-RU"/>
              </w:rPr>
              <w:t>Подпись)</w:t>
            </w:r>
            <w:r w:rsidR="00C93ABD">
              <w:rPr>
                <w:rFonts w:cs="Times New Roman"/>
                <w:sz w:val="18"/>
                <w:szCs w:val="18"/>
                <w:lang w:eastAsia="ru-RU"/>
              </w:rPr>
              <w:t xml:space="preserve">                              </w:t>
            </w:r>
            <w:r w:rsidRPr="007E42E6">
              <w:rPr>
                <w:rFonts w:cs="Times New Roman"/>
                <w:sz w:val="18"/>
                <w:szCs w:val="18"/>
                <w:lang w:eastAsia="ru-RU"/>
              </w:rPr>
              <w:t>(ФИО)</w:t>
            </w:r>
            <w:r w:rsidRPr="00C93ABD">
              <w:rPr>
                <w:rFonts w:cs="Times New Roman"/>
                <w:sz w:val="18"/>
                <w:szCs w:val="18"/>
                <w:lang w:eastAsia="ru-RU"/>
              </w:rPr>
              <w:t xml:space="preserve"> </w:t>
            </w:r>
          </w:p>
          <w:p w14:paraId="38B832C1" w14:textId="77777777" w:rsidR="00F15415" w:rsidRPr="007E42E6" w:rsidRDefault="00F15415" w:rsidP="00411265">
            <w:pPr>
              <w:jc w:val="left"/>
              <w:rPr>
                <w:rFonts w:cs="Times New Roman"/>
                <w:b/>
                <w:sz w:val="32"/>
                <w:szCs w:val="32"/>
                <w:lang w:eastAsia="ru-RU"/>
              </w:rPr>
            </w:pPr>
            <w:r w:rsidRPr="00C93ABD">
              <w:rPr>
                <w:rFonts w:cs="Times New Roman"/>
                <w:szCs w:val="24"/>
                <w:lang w:eastAsia="ru-RU"/>
              </w:rPr>
              <w:t xml:space="preserve">       </w:t>
            </w:r>
            <w:r w:rsidRPr="007E42E6">
              <w:rPr>
                <w:rFonts w:cs="Times New Roman"/>
                <w:szCs w:val="24"/>
                <w:lang w:eastAsia="ru-RU"/>
              </w:rPr>
              <w:t>«__</w:t>
            </w:r>
            <w:r w:rsidR="00C93ABD" w:rsidRPr="007E42E6">
              <w:rPr>
                <w:rFonts w:cs="Times New Roman"/>
                <w:szCs w:val="24"/>
                <w:lang w:eastAsia="ru-RU"/>
              </w:rPr>
              <w:t>_» _</w:t>
            </w:r>
            <w:r w:rsidRPr="007E42E6">
              <w:rPr>
                <w:rFonts w:cs="Times New Roman"/>
                <w:szCs w:val="24"/>
                <w:lang w:eastAsia="ru-RU"/>
              </w:rPr>
              <w:t>_________</w:t>
            </w:r>
            <w:r w:rsidRPr="00667378">
              <w:rPr>
                <w:rFonts w:cs="Times New Roman"/>
                <w:szCs w:val="24"/>
                <w:lang w:eastAsia="ru-RU"/>
              </w:rPr>
              <w:t xml:space="preserve">     </w:t>
            </w:r>
            <w:r w:rsidRPr="007E42E6">
              <w:rPr>
                <w:rFonts w:cs="Times New Roman"/>
                <w:szCs w:val="24"/>
                <w:lang w:eastAsia="ru-RU"/>
              </w:rPr>
              <w:t xml:space="preserve">  20</w:t>
            </w:r>
            <w:r w:rsidRPr="00667378">
              <w:rPr>
                <w:rFonts w:cs="Times New Roman"/>
                <w:szCs w:val="24"/>
                <w:lang w:eastAsia="ru-RU"/>
              </w:rPr>
              <w:t>23</w:t>
            </w:r>
            <w:r w:rsidRPr="007E42E6">
              <w:rPr>
                <w:rFonts w:cs="Times New Roman"/>
                <w:szCs w:val="24"/>
                <w:lang w:eastAsia="ru-RU"/>
              </w:rPr>
              <w:t xml:space="preserve"> г.</w:t>
            </w:r>
          </w:p>
          <w:p w14:paraId="0D7FEDA2" w14:textId="77777777" w:rsidR="00F15415" w:rsidRPr="007E42E6" w:rsidRDefault="00F15415" w:rsidP="00411265">
            <w:pPr>
              <w:ind w:left="3540"/>
              <w:rPr>
                <w:rFonts w:cs="Times New Roman"/>
                <w:szCs w:val="24"/>
                <w:vertAlign w:val="superscript"/>
                <w:lang w:eastAsia="ru-RU"/>
              </w:rPr>
            </w:pPr>
          </w:p>
        </w:tc>
      </w:tr>
      <w:tr w:rsidR="00F15415" w:rsidRPr="007E42E6" w14:paraId="2A5E0C34" w14:textId="77777777" w:rsidTr="00411265">
        <w:trPr>
          <w:trHeight w:val="673"/>
        </w:trPr>
        <w:tc>
          <w:tcPr>
            <w:tcW w:w="1969" w:type="pct"/>
            <w:hideMark/>
          </w:tcPr>
          <w:p w14:paraId="53F444D7" w14:textId="77777777" w:rsidR="00F15415" w:rsidRPr="007E42E6" w:rsidRDefault="00F15415" w:rsidP="00411265">
            <w:pPr>
              <w:rPr>
                <w:rFonts w:cs="Times New Roman"/>
                <w:szCs w:val="28"/>
                <w:lang w:eastAsia="ru-RU"/>
              </w:rPr>
            </w:pPr>
            <w:r w:rsidRPr="007E42E6">
              <w:rPr>
                <w:rFonts w:cs="Times New Roman"/>
                <w:sz w:val="32"/>
                <w:szCs w:val="32"/>
                <w:lang w:eastAsia="ru-RU"/>
              </w:rPr>
              <w:t xml:space="preserve"> </w:t>
            </w:r>
          </w:p>
        </w:tc>
        <w:tc>
          <w:tcPr>
            <w:tcW w:w="3031" w:type="pct"/>
            <w:vMerge/>
            <w:vAlign w:val="center"/>
            <w:hideMark/>
          </w:tcPr>
          <w:p w14:paraId="5D01D53A" w14:textId="77777777" w:rsidR="00F15415" w:rsidRPr="007E42E6" w:rsidRDefault="00F15415" w:rsidP="00411265">
            <w:pPr>
              <w:rPr>
                <w:rFonts w:cs="Times New Roman"/>
                <w:szCs w:val="24"/>
                <w:vertAlign w:val="superscript"/>
                <w:lang w:eastAsia="ru-RU"/>
              </w:rPr>
            </w:pPr>
          </w:p>
        </w:tc>
      </w:tr>
    </w:tbl>
    <w:p w14:paraId="75070393" w14:textId="2B0AF943" w:rsidR="00F15415" w:rsidRPr="007E42E6" w:rsidRDefault="00F15415" w:rsidP="00F15415">
      <w:pPr>
        <w:tabs>
          <w:tab w:val="center" w:pos="4796"/>
          <w:tab w:val="left" w:pos="7635"/>
        </w:tabs>
        <w:spacing w:before="800" w:after="960"/>
        <w:ind w:left="238"/>
        <w:jc w:val="center"/>
        <w:rPr>
          <w:rFonts w:cs="Times New Roman"/>
          <w:sz w:val="36"/>
          <w:szCs w:val="36"/>
          <w:u w:val="single"/>
        </w:rPr>
      </w:pPr>
      <w:r w:rsidRPr="007E42E6">
        <w:rPr>
          <w:rFonts w:cs="Times New Roman"/>
          <w:b/>
          <w:caps/>
          <w:sz w:val="36"/>
          <w:szCs w:val="36"/>
        </w:rPr>
        <w:t>курсовой проект</w:t>
      </w:r>
      <w:r w:rsidRPr="007E42E6">
        <w:rPr>
          <w:rFonts w:cs="Times New Roman"/>
          <w:b/>
          <w:caps/>
          <w:sz w:val="36"/>
          <w:szCs w:val="36"/>
        </w:rPr>
        <w:br/>
      </w:r>
      <w:r w:rsidR="00A83EF0">
        <w:rPr>
          <w:rFonts w:cs="Times New Roman"/>
          <w:sz w:val="36"/>
          <w:szCs w:val="36"/>
        </w:rPr>
        <w:t>Тема</w:t>
      </w:r>
      <w:r w:rsidRPr="007E42E6">
        <w:rPr>
          <w:rFonts w:cs="Times New Roman"/>
          <w:sz w:val="36"/>
          <w:szCs w:val="36"/>
        </w:rPr>
        <w:t xml:space="preserve"> </w:t>
      </w:r>
      <w:r w:rsidRPr="007E42E6">
        <w:rPr>
          <w:rFonts w:cs="Times New Roman"/>
          <w:sz w:val="36"/>
          <w:szCs w:val="36"/>
          <w:u w:val="single"/>
        </w:rPr>
        <w:t>«</w:t>
      </w:r>
      <w:r w:rsidR="004775A6" w:rsidRPr="004775A6">
        <w:rPr>
          <w:rFonts w:cs="Times New Roman"/>
          <w:caps/>
          <w:sz w:val="36"/>
          <w:szCs w:val="36"/>
          <w:u w:val="single"/>
        </w:rPr>
        <w:t>Приложение по работе с БД</w:t>
      </w:r>
      <w:r w:rsidR="00580A7D">
        <w:rPr>
          <w:rFonts w:cs="Times New Roman"/>
          <w:caps/>
          <w:sz w:val="36"/>
          <w:szCs w:val="36"/>
          <w:u w:val="single"/>
        </w:rPr>
        <w:t xml:space="preserve"> автосервиса</w:t>
      </w:r>
      <w:r w:rsidRPr="005B2600">
        <w:rPr>
          <w:rFonts w:cs="Times New Roman"/>
          <w:sz w:val="36"/>
          <w:szCs w:val="36"/>
          <w:u w:val="single"/>
        </w:rPr>
        <w:t>»</w:t>
      </w:r>
    </w:p>
    <w:p w14:paraId="292112B1" w14:textId="77777777" w:rsidR="00F15415" w:rsidRPr="007E42E6" w:rsidRDefault="00F15415" w:rsidP="00F15415">
      <w:pPr>
        <w:spacing w:before="240" w:after="480" w:line="240" w:lineRule="auto"/>
        <w:ind w:left="238"/>
        <w:jc w:val="center"/>
        <w:rPr>
          <w:rFonts w:cs="Times New Roman"/>
          <w:szCs w:val="28"/>
          <w:u w:val="single"/>
        </w:rPr>
      </w:pPr>
      <w:r w:rsidRPr="007E42E6">
        <w:rPr>
          <w:rFonts w:cs="Times New Roman"/>
          <w:szCs w:val="28"/>
        </w:rPr>
        <w:t xml:space="preserve">специальность </w:t>
      </w:r>
      <w:r w:rsidRPr="007E42E6">
        <w:rPr>
          <w:rFonts w:cs="Times New Roman"/>
          <w:szCs w:val="28"/>
          <w:u w:val="single"/>
        </w:rPr>
        <w:tab/>
        <w:t xml:space="preserve">09.02.07  </w:t>
      </w:r>
      <w:r w:rsidRPr="007E42E6">
        <w:rPr>
          <w:rFonts w:cs="Times New Roman"/>
          <w:szCs w:val="28"/>
        </w:rPr>
        <w:t xml:space="preserve"> группа </w:t>
      </w:r>
      <w:r w:rsidRPr="007E42E6">
        <w:rPr>
          <w:rFonts w:cs="Times New Roman"/>
          <w:szCs w:val="28"/>
          <w:u w:val="single"/>
        </w:rPr>
        <w:t>32919/1</w:t>
      </w:r>
    </w:p>
    <w:p w14:paraId="74D6E68A" w14:textId="3EF7797E" w:rsidR="00565544" w:rsidRDefault="00565544" w:rsidP="00565544">
      <w:pPr>
        <w:spacing w:before="1600" w:after="0" w:line="240" w:lineRule="auto"/>
        <w:ind w:left="992" w:firstLine="0"/>
        <w:jc w:val="left"/>
        <w:rPr>
          <w:rFonts w:cs="Times New Roman"/>
          <w:sz w:val="20"/>
        </w:rPr>
      </w:pPr>
      <w:r>
        <w:rPr>
          <w:rFonts w:cs="Times New Roman"/>
          <w:szCs w:val="28"/>
        </w:rPr>
        <w:t>Студент</w:t>
      </w:r>
      <w:r w:rsidR="00F15415">
        <w:rPr>
          <w:rFonts w:cs="Times New Roman"/>
          <w:szCs w:val="28"/>
        </w:rPr>
        <w:t xml:space="preserve">  </w:t>
      </w:r>
      <w:r w:rsidR="00F15415" w:rsidRPr="007E42E6">
        <w:rPr>
          <w:rFonts w:cs="Times New Roman"/>
          <w:szCs w:val="28"/>
        </w:rPr>
        <w:t xml:space="preserve">    </w:t>
      </w:r>
      <w:r w:rsidR="00F15415" w:rsidRPr="007E42E6">
        <w:rPr>
          <w:rFonts w:cs="Times New Roman"/>
          <w:szCs w:val="28"/>
          <w:u w:val="single"/>
        </w:rPr>
        <w:tab/>
      </w:r>
      <w:r w:rsidR="00F15415" w:rsidRPr="007E42E6">
        <w:rPr>
          <w:rFonts w:cs="Times New Roman"/>
          <w:szCs w:val="28"/>
          <w:u w:val="single"/>
        </w:rPr>
        <w:tab/>
      </w:r>
      <w:r w:rsidR="00F15415" w:rsidRPr="007E42E6">
        <w:rPr>
          <w:rFonts w:cs="Times New Roman"/>
          <w:szCs w:val="28"/>
          <w:u w:val="single"/>
        </w:rPr>
        <w:tab/>
      </w:r>
      <w:r w:rsidR="00F15415" w:rsidRPr="007E42E6">
        <w:rPr>
          <w:rFonts w:cs="Times New Roman"/>
          <w:szCs w:val="28"/>
          <w:u w:val="single"/>
        </w:rPr>
        <w:tab/>
      </w:r>
      <w:r w:rsidR="00F15415" w:rsidRPr="007E42E6">
        <w:rPr>
          <w:rFonts w:cs="Times New Roman"/>
          <w:szCs w:val="28"/>
          <w:u w:val="single"/>
        </w:rPr>
        <w:tab/>
      </w:r>
      <w:r w:rsidR="00F15415" w:rsidRPr="007E42E6">
        <w:rPr>
          <w:rFonts w:cs="Times New Roman"/>
          <w:szCs w:val="28"/>
        </w:rPr>
        <w:tab/>
      </w:r>
      <w:r w:rsidR="00C977C9">
        <w:rPr>
          <w:rFonts w:cs="Times New Roman"/>
          <w:szCs w:val="28"/>
        </w:rPr>
        <w:t>_</w:t>
      </w:r>
      <w:r w:rsidR="00580A7D">
        <w:rPr>
          <w:rFonts w:cs="Times New Roman"/>
          <w:szCs w:val="28"/>
          <w:u w:val="single"/>
        </w:rPr>
        <w:t>Гаврилин В.А.</w:t>
      </w:r>
      <w:r w:rsidR="0091291D" w:rsidRPr="007E42E6">
        <w:rPr>
          <w:rFonts w:cs="Times New Roman"/>
          <w:szCs w:val="28"/>
          <w:u w:val="single"/>
        </w:rPr>
        <w:tab/>
      </w:r>
      <w:r w:rsidR="00F15415" w:rsidRPr="007E42E6">
        <w:rPr>
          <w:rFonts w:cs="Times New Roman"/>
          <w:sz w:val="20"/>
        </w:rPr>
        <w:tab/>
      </w:r>
      <w:r w:rsidR="00F15415" w:rsidRPr="007E42E6">
        <w:rPr>
          <w:rFonts w:cs="Times New Roman"/>
          <w:sz w:val="20"/>
        </w:rPr>
        <w:tab/>
      </w:r>
      <w:r w:rsidR="00F15415" w:rsidRPr="007E42E6">
        <w:rPr>
          <w:rFonts w:cs="Times New Roman"/>
          <w:sz w:val="20"/>
        </w:rPr>
        <w:tab/>
      </w:r>
      <w:r w:rsidR="00F15415" w:rsidRPr="007E42E6">
        <w:rPr>
          <w:rFonts w:cs="Times New Roman"/>
          <w:sz w:val="20"/>
        </w:rPr>
        <w:tab/>
      </w:r>
      <w:r w:rsidR="00F15415" w:rsidRPr="007E42E6">
        <w:rPr>
          <w:rFonts w:cs="Times New Roman"/>
          <w:sz w:val="20"/>
        </w:rPr>
        <w:tab/>
        <w:t xml:space="preserve">(подпись) </w:t>
      </w:r>
      <w:r w:rsidR="00F15415" w:rsidRPr="007E42E6">
        <w:rPr>
          <w:rFonts w:cs="Times New Roman"/>
          <w:sz w:val="20"/>
        </w:rPr>
        <w:tab/>
      </w:r>
      <w:r w:rsidR="00F15415" w:rsidRPr="007E42E6">
        <w:rPr>
          <w:rFonts w:cs="Times New Roman"/>
          <w:sz w:val="20"/>
        </w:rPr>
        <w:tab/>
      </w:r>
      <w:r w:rsidR="00F15415" w:rsidRPr="007E42E6">
        <w:rPr>
          <w:rFonts w:cs="Times New Roman"/>
          <w:sz w:val="20"/>
        </w:rPr>
        <w:tab/>
      </w:r>
      <w:r w:rsidR="00F15415" w:rsidRPr="007E42E6">
        <w:rPr>
          <w:rFonts w:cs="Times New Roman"/>
          <w:sz w:val="20"/>
        </w:rPr>
        <w:tab/>
        <w:t>(ФИО)</w:t>
      </w:r>
    </w:p>
    <w:p w14:paraId="73573EF4" w14:textId="77777777" w:rsidR="00F15415" w:rsidRPr="007E42E6" w:rsidRDefault="00624895" w:rsidP="00565544">
      <w:pPr>
        <w:spacing w:before="240" w:after="0" w:line="240" w:lineRule="auto"/>
        <w:ind w:left="992" w:firstLine="0"/>
        <w:jc w:val="left"/>
        <w:rPr>
          <w:rFonts w:cs="Times New Roman"/>
          <w:sz w:val="20"/>
        </w:rPr>
      </w:pPr>
      <w:r>
        <w:rPr>
          <w:rFonts w:cs="Times New Roman"/>
          <w:szCs w:val="28"/>
        </w:rPr>
        <w:t xml:space="preserve">Преподаватель </w:t>
      </w:r>
      <w:r>
        <w:rPr>
          <w:rFonts w:cs="Times New Roman"/>
          <w:szCs w:val="28"/>
        </w:rPr>
        <w:tab/>
      </w:r>
      <w:r w:rsidR="00F15415" w:rsidRPr="007E42E6">
        <w:rPr>
          <w:rFonts w:cs="Times New Roman"/>
          <w:szCs w:val="28"/>
          <w:u w:val="single"/>
        </w:rPr>
        <w:tab/>
      </w:r>
      <w:r w:rsidR="00F15415" w:rsidRPr="007E42E6">
        <w:rPr>
          <w:rFonts w:cs="Times New Roman"/>
          <w:szCs w:val="28"/>
          <w:u w:val="single"/>
        </w:rPr>
        <w:tab/>
      </w:r>
      <w:r w:rsidR="00F15415" w:rsidRPr="007E42E6">
        <w:rPr>
          <w:rFonts w:cs="Times New Roman"/>
          <w:szCs w:val="28"/>
          <w:u w:val="single"/>
        </w:rPr>
        <w:tab/>
      </w:r>
      <w:r w:rsidR="000914C5">
        <w:rPr>
          <w:rFonts w:cs="Times New Roman"/>
          <w:szCs w:val="28"/>
          <w:u w:val="single"/>
        </w:rPr>
        <w:t xml:space="preserve">     </w:t>
      </w:r>
      <w:r w:rsidR="000914C5">
        <w:rPr>
          <w:rFonts w:cs="Times New Roman"/>
          <w:szCs w:val="28"/>
          <w:u w:val="single"/>
        </w:rPr>
        <w:tab/>
      </w:r>
      <w:r w:rsidR="00F15415" w:rsidRPr="007E42E6">
        <w:rPr>
          <w:rFonts w:cs="Times New Roman"/>
          <w:szCs w:val="28"/>
        </w:rPr>
        <w:tab/>
      </w:r>
      <w:r w:rsidR="00F15415" w:rsidRPr="007E42E6">
        <w:rPr>
          <w:rFonts w:cs="Times New Roman"/>
          <w:szCs w:val="28"/>
          <w:u w:val="single"/>
        </w:rPr>
        <w:t xml:space="preserve">   Ильин Ю.П.</w:t>
      </w:r>
      <w:r w:rsidR="0091291D" w:rsidRPr="0091291D">
        <w:rPr>
          <w:rFonts w:cs="Times New Roman"/>
          <w:szCs w:val="28"/>
          <w:u w:val="single"/>
        </w:rPr>
        <w:t xml:space="preserve"> </w:t>
      </w:r>
      <w:r w:rsidR="0091291D" w:rsidRPr="007E42E6">
        <w:rPr>
          <w:rFonts w:cs="Times New Roman"/>
          <w:szCs w:val="28"/>
          <w:u w:val="single"/>
        </w:rPr>
        <w:tab/>
      </w:r>
    </w:p>
    <w:p w14:paraId="75171C89" w14:textId="77777777" w:rsidR="00F15415" w:rsidRDefault="00F15415" w:rsidP="004E0F7A">
      <w:pPr>
        <w:ind w:left="992"/>
        <w:rPr>
          <w:rFonts w:cs="Times New Roman"/>
          <w:sz w:val="20"/>
        </w:rPr>
      </w:pPr>
      <w:r w:rsidRPr="007E42E6">
        <w:rPr>
          <w:rFonts w:cs="Times New Roman"/>
          <w:sz w:val="20"/>
        </w:rPr>
        <w:tab/>
      </w:r>
      <w:r w:rsidRPr="007E42E6">
        <w:rPr>
          <w:rFonts w:cs="Times New Roman"/>
          <w:sz w:val="20"/>
        </w:rPr>
        <w:tab/>
      </w:r>
      <w:r w:rsidR="00EC2364">
        <w:rPr>
          <w:rFonts w:cs="Times New Roman"/>
          <w:sz w:val="20"/>
        </w:rPr>
        <w:tab/>
      </w:r>
      <w:r w:rsidRPr="007E42E6">
        <w:rPr>
          <w:rFonts w:cs="Times New Roman"/>
          <w:sz w:val="20"/>
        </w:rPr>
        <w:t xml:space="preserve">(подпись) </w:t>
      </w:r>
      <w:r w:rsidRPr="007E42E6">
        <w:rPr>
          <w:rFonts w:cs="Times New Roman"/>
          <w:sz w:val="20"/>
        </w:rPr>
        <w:tab/>
      </w:r>
      <w:r w:rsidRPr="007E42E6">
        <w:rPr>
          <w:rFonts w:cs="Times New Roman"/>
          <w:sz w:val="20"/>
        </w:rPr>
        <w:tab/>
      </w:r>
      <w:r w:rsidRPr="007E42E6">
        <w:rPr>
          <w:rFonts w:cs="Times New Roman"/>
          <w:sz w:val="20"/>
        </w:rPr>
        <w:tab/>
      </w:r>
      <w:r w:rsidRPr="007E42E6">
        <w:rPr>
          <w:rFonts w:cs="Times New Roman"/>
          <w:sz w:val="20"/>
        </w:rPr>
        <w:tab/>
        <w:t>(ФИО</w:t>
      </w:r>
      <w:r w:rsidR="006154F7">
        <w:rPr>
          <w:rFonts w:cs="Times New Roman"/>
          <w:sz w:val="20"/>
        </w:rPr>
        <w:t>)</w:t>
      </w:r>
    </w:p>
    <w:p w14:paraId="12AEA464" w14:textId="77777777" w:rsidR="004E0F7A" w:rsidRDefault="004E0F7A" w:rsidP="004E0F7A">
      <w:pPr>
        <w:ind w:left="992"/>
        <w:rPr>
          <w:rFonts w:cs="Times New Roman"/>
          <w:sz w:val="20"/>
        </w:rPr>
      </w:pPr>
    </w:p>
    <w:p w14:paraId="50E5441A" w14:textId="77777777" w:rsidR="004E0F7A" w:rsidRDefault="004E0F7A" w:rsidP="004E0F7A">
      <w:pPr>
        <w:ind w:left="992"/>
        <w:rPr>
          <w:rFonts w:cs="Times New Roman"/>
          <w:sz w:val="20"/>
        </w:rPr>
      </w:pPr>
    </w:p>
    <w:p w14:paraId="72B1872D" w14:textId="77777777" w:rsidR="00F15415" w:rsidRPr="007E42E6" w:rsidRDefault="00F15415" w:rsidP="00580A7D">
      <w:pPr>
        <w:spacing w:after="0" w:line="240" w:lineRule="auto"/>
        <w:ind w:firstLine="0"/>
        <w:jc w:val="center"/>
        <w:rPr>
          <w:rFonts w:cs="Times New Roman"/>
          <w:szCs w:val="24"/>
        </w:rPr>
      </w:pPr>
      <w:r w:rsidRPr="007E42E6">
        <w:rPr>
          <w:rFonts w:cs="Times New Roman"/>
          <w:szCs w:val="24"/>
        </w:rPr>
        <w:t>Санкт-Петербург</w:t>
      </w:r>
    </w:p>
    <w:p w14:paraId="1F9BBF70" w14:textId="77777777" w:rsidR="00F15415" w:rsidRPr="007E0745" w:rsidRDefault="00F15415" w:rsidP="00F15415">
      <w:pPr>
        <w:ind w:firstLine="0"/>
        <w:jc w:val="center"/>
        <w:rPr>
          <w:rFonts w:cs="Times New Roman"/>
          <w:szCs w:val="24"/>
        </w:rPr>
        <w:sectPr w:rsidR="00F15415" w:rsidRPr="007E0745" w:rsidSect="00411265">
          <w:headerReference w:type="default" r:id="rId8"/>
          <w:footerReference w:type="even" r:id="rId9"/>
          <w:pgSz w:w="11906" w:h="16838" w:code="9"/>
          <w:pgMar w:top="851" w:right="851" w:bottom="1134" w:left="1701" w:header="720" w:footer="720" w:gutter="0"/>
          <w:pgNumType w:start="1"/>
          <w:cols w:space="720"/>
          <w:vAlign w:val="both"/>
          <w:titlePg/>
          <w:docGrid w:linePitch="381"/>
        </w:sectPr>
      </w:pPr>
      <w:r w:rsidRPr="007E42E6">
        <w:rPr>
          <w:rFonts w:cs="Times New Roman"/>
          <w:szCs w:val="24"/>
        </w:rPr>
        <w:t>20</w:t>
      </w:r>
      <w:r w:rsidRPr="00F256D4">
        <w:rPr>
          <w:rFonts w:cs="Times New Roman"/>
          <w:szCs w:val="24"/>
        </w:rPr>
        <w:t>2</w:t>
      </w:r>
      <w:r>
        <w:rPr>
          <w:rFonts w:cs="Times New Roman"/>
          <w:szCs w:val="24"/>
        </w:rPr>
        <w:t>3</w:t>
      </w:r>
    </w:p>
    <w:sdt>
      <w:sdtPr>
        <w:rPr>
          <w:rFonts w:eastAsiaTheme="minorEastAsia" w:cstheme="minorBidi"/>
          <w:sz w:val="24"/>
          <w:szCs w:val="20"/>
          <w:lang w:eastAsia="en-US"/>
        </w:rPr>
        <w:id w:val="6839497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50BE95B" w14:textId="77777777" w:rsidR="0016151E" w:rsidRPr="0016151E" w:rsidRDefault="0016151E" w:rsidP="0016151E">
          <w:pPr>
            <w:pStyle w:val="a6"/>
            <w:jc w:val="center"/>
            <w:rPr>
              <w:rFonts w:cs="Times New Roman"/>
            </w:rPr>
          </w:pPr>
          <w:r w:rsidRPr="0016151E">
            <w:rPr>
              <w:rFonts w:cs="Times New Roman"/>
            </w:rPr>
            <w:t>СОДЕРЖАНИЕ</w:t>
          </w:r>
        </w:p>
        <w:p w14:paraId="61296F7A" w14:textId="5C0908E6" w:rsidR="00266CB1" w:rsidRDefault="0016151E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r w:rsidRPr="0016151E">
            <w:rPr>
              <w:rFonts w:cs="Times New Roman"/>
              <w:b/>
              <w:bCs/>
            </w:rPr>
            <w:fldChar w:fldCharType="begin"/>
          </w:r>
          <w:r w:rsidRPr="0016151E">
            <w:rPr>
              <w:rFonts w:cs="Times New Roman"/>
              <w:b/>
              <w:bCs/>
            </w:rPr>
            <w:instrText xml:space="preserve"> TOC \o "1-3" \h \z \u </w:instrText>
          </w:r>
          <w:r w:rsidRPr="0016151E">
            <w:rPr>
              <w:rFonts w:cs="Times New Roman"/>
              <w:b/>
              <w:bCs/>
            </w:rPr>
            <w:fldChar w:fldCharType="separate"/>
          </w:r>
          <w:hyperlink w:anchor="_Toc135128504" w:history="1">
            <w:r w:rsidR="00266CB1" w:rsidRPr="00897EF9">
              <w:rPr>
                <w:rStyle w:val="a7"/>
                <w:noProof/>
              </w:rPr>
              <w:t>ВВЕДЕНИЕ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04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4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0DA697C8" w14:textId="6AA1B13B" w:rsidR="00266CB1" w:rsidRDefault="00000000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05" w:history="1">
            <w:r w:rsidR="00266CB1" w:rsidRPr="00897EF9">
              <w:rPr>
                <w:rStyle w:val="a7"/>
                <w:noProof/>
              </w:rPr>
              <w:t>1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ТЕОРЕТИЧЕСКИЕ ОСНОВЫ РАЗРАБОТКИ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05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5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4B197BD1" w14:textId="48218E39" w:rsidR="00266CB1" w:rsidRDefault="00000000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06" w:history="1">
            <w:r w:rsidR="00266CB1" w:rsidRPr="00897EF9">
              <w:rPr>
                <w:rStyle w:val="a7"/>
                <w:noProof/>
              </w:rPr>
              <w:t>1.1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Описание предметной области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06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5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2BAFE88E" w14:textId="52191E4C" w:rsidR="00266CB1" w:rsidRDefault="00000000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07" w:history="1">
            <w:r w:rsidR="00266CB1" w:rsidRPr="00897EF9">
              <w:rPr>
                <w:rStyle w:val="a7"/>
                <w:noProof/>
              </w:rPr>
              <w:t>1.2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Анализ методов решения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07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6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16794B15" w14:textId="6DD2692F" w:rsidR="00266CB1" w:rsidRDefault="00000000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08" w:history="1">
            <w:r w:rsidR="00266CB1" w:rsidRPr="00897EF9">
              <w:rPr>
                <w:rStyle w:val="a7"/>
                <w:noProof/>
              </w:rPr>
              <w:t>1.3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Обзор средств программирования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08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6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464220A5" w14:textId="44BFC501" w:rsidR="00266CB1" w:rsidRDefault="00000000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09" w:history="1">
            <w:r w:rsidR="00266CB1" w:rsidRPr="00897EF9">
              <w:rPr>
                <w:rStyle w:val="a7"/>
                <w:noProof/>
              </w:rPr>
              <w:t>1.4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Описание языка C#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09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9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71EB46BC" w14:textId="03840FEF" w:rsidR="00266CB1" w:rsidRDefault="00000000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10" w:history="1">
            <w:r w:rsidR="00266CB1" w:rsidRPr="00897EF9">
              <w:rPr>
                <w:rStyle w:val="a7"/>
                <w:noProof/>
              </w:rPr>
              <w:t>2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ПРАКТИЧЕСКАЯ ЧАСТЬ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10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14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6A05909B" w14:textId="2AD6E9FA" w:rsidR="00266CB1" w:rsidRDefault="00000000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13" w:history="1">
            <w:r w:rsidR="00266CB1" w:rsidRPr="00897EF9">
              <w:rPr>
                <w:rStyle w:val="a7"/>
                <w:noProof/>
              </w:rPr>
              <w:t>2.1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Постановка задачи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13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14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72898351" w14:textId="0EE4EB66" w:rsidR="00266CB1" w:rsidRDefault="00000000">
          <w:pPr>
            <w:pStyle w:val="31"/>
            <w:tabs>
              <w:tab w:val="left" w:pos="1949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14" w:history="1">
            <w:r w:rsidR="00266CB1" w:rsidRPr="00897EF9">
              <w:rPr>
                <w:rStyle w:val="a7"/>
                <w:noProof/>
              </w:rPr>
              <w:t>2.1.1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Основания для разработки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14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14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207FA1AE" w14:textId="6DBF2617" w:rsidR="00266CB1" w:rsidRDefault="00000000">
          <w:pPr>
            <w:pStyle w:val="31"/>
            <w:tabs>
              <w:tab w:val="left" w:pos="1949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15" w:history="1">
            <w:r w:rsidR="00266CB1" w:rsidRPr="00897EF9">
              <w:rPr>
                <w:rStyle w:val="a7"/>
                <w:noProof/>
              </w:rPr>
              <w:t>2.1.2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Назначение программы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15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14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5B6A4F60" w14:textId="5F1A65D1" w:rsidR="00266CB1" w:rsidRDefault="00000000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16" w:history="1">
            <w:r w:rsidR="00266CB1" w:rsidRPr="00897EF9">
              <w:rPr>
                <w:rStyle w:val="a7"/>
                <w:noProof/>
              </w:rPr>
              <w:t>2.2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Проектирование приложения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16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14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1873F470" w14:textId="2516FA06" w:rsidR="00266CB1" w:rsidRDefault="00000000">
          <w:pPr>
            <w:pStyle w:val="31"/>
            <w:tabs>
              <w:tab w:val="left" w:pos="1949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17" w:history="1">
            <w:r w:rsidR="00266CB1" w:rsidRPr="00897EF9">
              <w:rPr>
                <w:rStyle w:val="a7"/>
                <w:noProof/>
              </w:rPr>
              <w:t>2.2.1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Диаграмма прецедентов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17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14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33752902" w14:textId="786ECC3D" w:rsidR="00266CB1" w:rsidRDefault="00000000">
          <w:pPr>
            <w:pStyle w:val="31"/>
            <w:tabs>
              <w:tab w:val="left" w:pos="1949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18" w:history="1">
            <w:r w:rsidR="00266CB1" w:rsidRPr="00897EF9">
              <w:rPr>
                <w:rStyle w:val="a7"/>
                <w:noProof/>
              </w:rPr>
              <w:t>2.2.2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Диаграмма классов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18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15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30B2EDAC" w14:textId="42414DD9" w:rsidR="00266CB1" w:rsidRDefault="00000000">
          <w:pPr>
            <w:pStyle w:val="31"/>
            <w:tabs>
              <w:tab w:val="left" w:pos="1949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19" w:history="1">
            <w:r w:rsidR="00266CB1" w:rsidRPr="00897EF9">
              <w:rPr>
                <w:rStyle w:val="a7"/>
                <w:noProof/>
              </w:rPr>
              <w:t>2.2.3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Диаграмма последовательностей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19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20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5B549EF3" w14:textId="49D0F1F9" w:rsidR="00266CB1" w:rsidRDefault="00000000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20" w:history="1">
            <w:r w:rsidR="00266CB1" w:rsidRPr="00897EF9">
              <w:rPr>
                <w:rStyle w:val="a7"/>
                <w:noProof/>
              </w:rPr>
              <w:t>2.3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Текст программы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20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23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5862A459" w14:textId="31C2D0C4" w:rsidR="00266CB1" w:rsidRDefault="00000000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21" w:history="1">
            <w:r w:rsidR="00266CB1" w:rsidRPr="00897EF9">
              <w:rPr>
                <w:rStyle w:val="a7"/>
                <w:noProof/>
              </w:rPr>
              <w:t>2.4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Описание программы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21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23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5B47BC87" w14:textId="6F95F311" w:rsidR="00266CB1" w:rsidRDefault="00000000">
          <w:pPr>
            <w:pStyle w:val="31"/>
            <w:tabs>
              <w:tab w:val="left" w:pos="1949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22" w:history="1">
            <w:r w:rsidR="00266CB1" w:rsidRPr="00897EF9">
              <w:rPr>
                <w:rStyle w:val="a7"/>
                <w:noProof/>
              </w:rPr>
              <w:t>2.4.1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Общие сведения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22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23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6A186AD8" w14:textId="4BF38E67" w:rsidR="00266CB1" w:rsidRDefault="00000000">
          <w:pPr>
            <w:pStyle w:val="31"/>
            <w:tabs>
              <w:tab w:val="left" w:pos="1949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23" w:history="1">
            <w:r w:rsidR="00266CB1" w:rsidRPr="00897EF9">
              <w:rPr>
                <w:rStyle w:val="a7"/>
                <w:noProof/>
              </w:rPr>
              <w:t>2.4.2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Функциональное назначение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23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23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45C7DE93" w14:textId="3364C41B" w:rsidR="00266CB1" w:rsidRDefault="00000000">
          <w:pPr>
            <w:pStyle w:val="31"/>
            <w:tabs>
              <w:tab w:val="left" w:pos="1949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24" w:history="1">
            <w:r w:rsidR="00266CB1" w:rsidRPr="00897EF9">
              <w:rPr>
                <w:rStyle w:val="a7"/>
                <w:noProof/>
              </w:rPr>
              <w:t>2.4.3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Описание логической структуры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24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23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1FB27BC8" w14:textId="17035614" w:rsidR="00266CB1" w:rsidRDefault="00000000">
          <w:pPr>
            <w:pStyle w:val="31"/>
            <w:tabs>
              <w:tab w:val="left" w:pos="1949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25" w:history="1">
            <w:r w:rsidR="00266CB1" w:rsidRPr="00897EF9">
              <w:rPr>
                <w:rStyle w:val="a7"/>
                <w:noProof/>
              </w:rPr>
              <w:t>2.4.4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Используемые технические и программные средства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25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24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1D435AFC" w14:textId="0AD4E795" w:rsidR="00266CB1" w:rsidRDefault="00000000">
          <w:pPr>
            <w:pStyle w:val="31"/>
            <w:tabs>
              <w:tab w:val="left" w:pos="1949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26" w:history="1">
            <w:r w:rsidR="00266CB1" w:rsidRPr="00897EF9">
              <w:rPr>
                <w:rStyle w:val="a7"/>
                <w:noProof/>
              </w:rPr>
              <w:t>2.4.5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Вызов и загрузка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26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24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3C063948" w14:textId="64467B6D" w:rsidR="00266CB1" w:rsidRDefault="00000000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27" w:history="1">
            <w:r w:rsidR="00266CB1" w:rsidRPr="00897EF9">
              <w:rPr>
                <w:rStyle w:val="a7"/>
                <w:noProof/>
              </w:rPr>
              <w:t>2.5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Руководство оператора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27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24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55D060C9" w14:textId="2D29C4F9" w:rsidR="00266CB1" w:rsidRDefault="00000000">
          <w:pPr>
            <w:pStyle w:val="31"/>
            <w:tabs>
              <w:tab w:val="left" w:pos="1949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28" w:history="1">
            <w:r w:rsidR="00266CB1" w:rsidRPr="00897EF9">
              <w:rPr>
                <w:rStyle w:val="a7"/>
                <w:noProof/>
              </w:rPr>
              <w:t>2.5.1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Назначение программы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28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24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361DF2DC" w14:textId="00BD0EDD" w:rsidR="00266CB1" w:rsidRDefault="00000000">
          <w:pPr>
            <w:pStyle w:val="31"/>
            <w:tabs>
              <w:tab w:val="left" w:pos="1949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29" w:history="1">
            <w:r w:rsidR="00266CB1" w:rsidRPr="00897EF9">
              <w:rPr>
                <w:rStyle w:val="a7"/>
                <w:noProof/>
              </w:rPr>
              <w:t>2.5.2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Выполнение программы и сообщения оператору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29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24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35FAB4B8" w14:textId="79DC6880" w:rsidR="00266CB1" w:rsidRDefault="00000000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30" w:history="1">
            <w:r w:rsidR="00266CB1" w:rsidRPr="00897EF9">
              <w:rPr>
                <w:rStyle w:val="a7"/>
                <w:noProof/>
              </w:rPr>
              <w:t>2.6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Программа и методика испытаний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30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26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6DF3C5AA" w14:textId="6D92F528" w:rsidR="00266CB1" w:rsidRDefault="00000000">
          <w:pPr>
            <w:pStyle w:val="31"/>
            <w:tabs>
              <w:tab w:val="left" w:pos="1949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31" w:history="1">
            <w:r w:rsidR="00266CB1" w:rsidRPr="00897EF9">
              <w:rPr>
                <w:rStyle w:val="a7"/>
                <w:noProof/>
              </w:rPr>
              <w:t>2.6.1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Объект испытаний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31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26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3BF30E42" w14:textId="7B2343CC" w:rsidR="00266CB1" w:rsidRDefault="00000000">
          <w:pPr>
            <w:pStyle w:val="31"/>
            <w:tabs>
              <w:tab w:val="left" w:pos="1949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32" w:history="1">
            <w:r w:rsidR="00266CB1" w:rsidRPr="00897EF9">
              <w:rPr>
                <w:rStyle w:val="a7"/>
                <w:noProof/>
              </w:rPr>
              <w:t>2.6.2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Цель испытаний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32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26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7676CB6C" w14:textId="351D29B2" w:rsidR="00266CB1" w:rsidRDefault="00000000">
          <w:pPr>
            <w:pStyle w:val="31"/>
            <w:tabs>
              <w:tab w:val="left" w:pos="1949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33" w:history="1">
            <w:r w:rsidR="00266CB1" w:rsidRPr="00897EF9">
              <w:rPr>
                <w:rStyle w:val="a7"/>
                <w:noProof/>
              </w:rPr>
              <w:t>2.6.3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Требования к программе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33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26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4666D915" w14:textId="3AADDD1B" w:rsidR="00266CB1" w:rsidRDefault="00000000">
          <w:pPr>
            <w:pStyle w:val="31"/>
            <w:tabs>
              <w:tab w:val="left" w:pos="1949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34" w:history="1">
            <w:r w:rsidR="00266CB1" w:rsidRPr="00897EF9">
              <w:rPr>
                <w:rStyle w:val="a7"/>
                <w:noProof/>
              </w:rPr>
              <w:t>2.6.4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Требования к программной документации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34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27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72A2D55D" w14:textId="6D475E16" w:rsidR="00266CB1" w:rsidRDefault="00000000">
          <w:pPr>
            <w:pStyle w:val="31"/>
            <w:tabs>
              <w:tab w:val="left" w:pos="1949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35" w:history="1">
            <w:r w:rsidR="00266CB1" w:rsidRPr="00897EF9">
              <w:rPr>
                <w:rStyle w:val="a7"/>
                <w:noProof/>
              </w:rPr>
              <w:t>2.6.5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Средства и порядок испытаний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35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28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6BE04FB6" w14:textId="674DEF7B" w:rsidR="00266CB1" w:rsidRDefault="00000000">
          <w:pPr>
            <w:pStyle w:val="31"/>
            <w:tabs>
              <w:tab w:val="left" w:pos="1949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36" w:history="1">
            <w:r w:rsidR="00266CB1" w:rsidRPr="00897EF9">
              <w:rPr>
                <w:rStyle w:val="a7"/>
                <w:noProof/>
              </w:rPr>
              <w:t>2.6.6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Методы испытаний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36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28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175EEDEF" w14:textId="59657DFA" w:rsidR="00266CB1" w:rsidRDefault="00000000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37" w:history="1">
            <w:r w:rsidR="00266CB1" w:rsidRPr="00897EF9">
              <w:rPr>
                <w:rStyle w:val="a7"/>
                <w:noProof/>
              </w:rPr>
              <w:t>2.7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noProof/>
              </w:rPr>
              <w:t>Протокол испытаний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37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30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2FDAA432" w14:textId="2AE29463" w:rsidR="00266CB1" w:rsidRDefault="00000000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38" w:history="1">
            <w:r w:rsidR="00266CB1" w:rsidRPr="00897EF9">
              <w:rPr>
                <w:rStyle w:val="a7"/>
                <w:noProof/>
              </w:rPr>
              <w:t>ЗАКЛЮЧЕНИЕ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38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35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71D9D8BE" w14:textId="0FA5E7CA" w:rsidR="00266CB1" w:rsidRDefault="00000000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39" w:history="1">
            <w:r w:rsidR="00266CB1" w:rsidRPr="00897EF9">
              <w:rPr>
                <w:rStyle w:val="a7"/>
                <w:noProof/>
              </w:rPr>
              <w:t>Список использованных источников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39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36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4D5CF545" w14:textId="6805CA9D" w:rsidR="00266CB1" w:rsidRDefault="00000000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40" w:history="1">
            <w:r w:rsidR="00266CB1" w:rsidRPr="00897EF9">
              <w:rPr>
                <w:rStyle w:val="a7"/>
                <w:noProof/>
              </w:rPr>
              <w:t>ПРИЛОЖЕНИЕ А. Техническое задание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40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37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023A48D6" w14:textId="1E012ED4" w:rsidR="00266CB1" w:rsidRDefault="00000000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41" w:history="1">
            <w:r w:rsidR="00266CB1" w:rsidRPr="00897EF9">
              <w:rPr>
                <w:rStyle w:val="a7"/>
                <w:rFonts w:eastAsia="Times New Roman"/>
                <w:bCs/>
                <w:noProof/>
              </w:rPr>
              <w:t>1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bCs/>
                <w:noProof/>
              </w:rPr>
              <w:t>ВВЕДЕНИЕ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41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38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1108FB62" w14:textId="13AB12F9" w:rsidR="00266CB1" w:rsidRDefault="00000000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42" w:history="1">
            <w:r w:rsidR="00266CB1" w:rsidRPr="00897EF9">
              <w:rPr>
                <w:rStyle w:val="a7"/>
                <w:rFonts w:eastAsia="Times New Roman"/>
                <w:bCs/>
                <w:noProof/>
              </w:rPr>
              <w:t>2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bCs/>
                <w:noProof/>
              </w:rPr>
              <w:t>ОСНОВАНИЕ ДЛЯ РАЗРАБОТКИ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42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38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20A09694" w14:textId="02CA88AE" w:rsidR="00266CB1" w:rsidRDefault="00000000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43" w:history="1">
            <w:r w:rsidR="00266CB1" w:rsidRPr="00897EF9">
              <w:rPr>
                <w:rStyle w:val="a7"/>
                <w:rFonts w:eastAsia="Times New Roman"/>
                <w:bCs/>
                <w:noProof/>
              </w:rPr>
              <w:t>3.</w:t>
            </w:r>
            <w:r w:rsidR="00266CB1">
              <w:rPr>
                <w:rFonts w:asciiTheme="minorHAnsi" w:hAnsiTheme="minorHAnsi"/>
                <w:noProof/>
                <w:sz w:val="22"/>
                <w:szCs w:val="22"/>
                <w:lang w:eastAsia="ru-RU"/>
              </w:rPr>
              <w:tab/>
            </w:r>
            <w:r w:rsidR="00266CB1" w:rsidRPr="00897EF9">
              <w:rPr>
                <w:rStyle w:val="a7"/>
                <w:bCs/>
                <w:noProof/>
              </w:rPr>
              <w:t>НАЗНАЧЕНИЕ РАЗРАБОТКИ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43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38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4BBD6A2E" w14:textId="3BB1B238" w:rsidR="00266CB1" w:rsidRDefault="00000000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44" w:history="1">
            <w:r w:rsidR="00266CB1" w:rsidRPr="00897EF9">
              <w:rPr>
                <w:rStyle w:val="a7"/>
                <w:noProof/>
              </w:rPr>
              <w:t>ПРИЛОЖЕНИЕ Б. Результаты испытаний программы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44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43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3C9F4C50" w14:textId="49CFB67E" w:rsidR="00266CB1" w:rsidRDefault="00000000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45" w:history="1">
            <w:r w:rsidR="00266CB1" w:rsidRPr="00897EF9">
              <w:rPr>
                <w:rStyle w:val="a7"/>
                <w:noProof/>
              </w:rPr>
              <w:t>ПРИЛОЖЕНИЕ В. Блок-схемы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45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52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463F7E97" w14:textId="6A9A384C" w:rsidR="00266CB1" w:rsidRDefault="00000000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szCs w:val="22"/>
              <w:lang w:eastAsia="ru-RU"/>
            </w:rPr>
          </w:pPr>
          <w:hyperlink w:anchor="_Toc135128546" w:history="1">
            <w:r w:rsidR="00266CB1" w:rsidRPr="00897EF9">
              <w:rPr>
                <w:rStyle w:val="a7"/>
                <w:noProof/>
              </w:rPr>
              <w:t>ПРИЛОЖЕНИЕ Г. Код программы</w:t>
            </w:r>
            <w:r w:rsidR="00266CB1">
              <w:rPr>
                <w:noProof/>
                <w:webHidden/>
              </w:rPr>
              <w:tab/>
            </w:r>
            <w:r w:rsidR="00266CB1">
              <w:rPr>
                <w:noProof/>
                <w:webHidden/>
              </w:rPr>
              <w:fldChar w:fldCharType="begin"/>
            </w:r>
            <w:r w:rsidR="00266CB1">
              <w:rPr>
                <w:noProof/>
                <w:webHidden/>
              </w:rPr>
              <w:instrText xml:space="preserve"> PAGEREF _Toc135128546 \h </w:instrText>
            </w:r>
            <w:r w:rsidR="00266CB1">
              <w:rPr>
                <w:noProof/>
                <w:webHidden/>
              </w:rPr>
            </w:r>
            <w:r w:rsidR="00266CB1">
              <w:rPr>
                <w:noProof/>
                <w:webHidden/>
              </w:rPr>
              <w:fldChar w:fldCharType="separate"/>
            </w:r>
            <w:r w:rsidR="00266CB1">
              <w:rPr>
                <w:noProof/>
                <w:webHidden/>
              </w:rPr>
              <w:t>55</w:t>
            </w:r>
            <w:r w:rsidR="00266CB1">
              <w:rPr>
                <w:noProof/>
                <w:webHidden/>
              </w:rPr>
              <w:fldChar w:fldCharType="end"/>
            </w:r>
          </w:hyperlink>
        </w:p>
        <w:p w14:paraId="59063EEA" w14:textId="0CE8456B" w:rsidR="0016151E" w:rsidRDefault="0016151E">
          <w:r w:rsidRPr="0016151E">
            <w:rPr>
              <w:rFonts w:cs="Times New Roman"/>
              <w:b/>
              <w:bCs/>
            </w:rPr>
            <w:fldChar w:fldCharType="end"/>
          </w:r>
        </w:p>
      </w:sdtContent>
    </w:sdt>
    <w:p w14:paraId="5FA88FB7" w14:textId="77777777" w:rsidR="006053C2" w:rsidRDefault="006053C2">
      <w:pPr>
        <w:spacing w:after="160" w:line="259" w:lineRule="auto"/>
        <w:ind w:firstLine="0"/>
        <w:jc w:val="left"/>
      </w:pPr>
      <w:r>
        <w:br w:type="page"/>
      </w:r>
    </w:p>
    <w:p w14:paraId="609E5138" w14:textId="77777777" w:rsidR="00F15415" w:rsidRDefault="00835A6D" w:rsidP="00122C00">
      <w:pPr>
        <w:pStyle w:val="1"/>
      </w:pPr>
      <w:bookmarkStart w:id="0" w:name="_Toc135128504"/>
      <w:r>
        <w:lastRenderedPageBreak/>
        <w:t>ВВЕДЕНИЕ</w:t>
      </w:r>
      <w:bookmarkEnd w:id="0"/>
    </w:p>
    <w:p w14:paraId="43354646" w14:textId="251E3431" w:rsidR="00580A7D" w:rsidRDefault="00580A7D" w:rsidP="00580A7D">
      <w:pPr>
        <w:spacing w:after="160"/>
        <w:jc w:val="left"/>
      </w:pPr>
      <w:r>
        <w:t>В наше современное информационное время автомобильные сервисы сталкиваются с огромным объемом данных, требующих учета и эффективной организации. Решение этой задачи становится все более актуальным, и вот почему: для оптимальной работы автосервиса необходимо не только обслуживать автомобили, но и управлять клиентской базой, запасными частями, заказами, расписанием работ, а также отслеживать финансовые показатели и многими другими аспектами.</w:t>
      </w:r>
    </w:p>
    <w:p w14:paraId="3F340043" w14:textId="12C513C5" w:rsidR="00580A7D" w:rsidRDefault="00580A7D" w:rsidP="00580A7D">
      <w:pPr>
        <w:spacing w:after="160"/>
        <w:jc w:val="left"/>
      </w:pPr>
      <w:r>
        <w:t>В этом контексте разработка и использование приложения для работы с базой данных автосервиса становится ключевым фактором в обеспечении эффективной и безошибочной деятельности. Такое приложение позволяет автосервису сосредоточиться на своей основной деятельности, минимизировать временные и финансовые затраты, а также повысить качество обслуживания клиентов.</w:t>
      </w:r>
    </w:p>
    <w:p w14:paraId="08BA5AE3" w14:textId="48FADD96" w:rsidR="00671DAA" w:rsidRDefault="00580A7D" w:rsidP="00580A7D">
      <w:pPr>
        <w:spacing w:after="160"/>
        <w:jc w:val="left"/>
      </w:pPr>
      <w:r>
        <w:t>В данном эссе мы рассмотрим основные преимущества и возможности, которые предлагает приложение для работы с базой данных автосервиса. Мы рассмотрим функциональность такого приложения, а также его влияние на повышение эффективности работы автосервиса, улучшение управления данными и обеспечение высокого уровня обслуживания клиентов.</w:t>
      </w:r>
      <w:r w:rsidR="00671DAA">
        <w:br w:type="page"/>
      </w:r>
    </w:p>
    <w:p w14:paraId="703D775A" w14:textId="77777777" w:rsidR="00B81F16" w:rsidRDefault="00E27C5F" w:rsidP="00FE0827">
      <w:pPr>
        <w:pStyle w:val="1"/>
        <w:numPr>
          <w:ilvl w:val="0"/>
          <w:numId w:val="1"/>
        </w:numPr>
      </w:pPr>
      <w:bookmarkStart w:id="1" w:name="_Toc135128505"/>
      <w:r w:rsidRPr="00E27C5F">
        <w:lastRenderedPageBreak/>
        <w:t>ТЕОРЕТИЧЕСКИЕ ОСНОВЫ РАЗРАБОТКИ</w:t>
      </w:r>
      <w:bookmarkEnd w:id="1"/>
    </w:p>
    <w:p w14:paraId="01189D14" w14:textId="77777777" w:rsidR="008716A6" w:rsidRPr="005B4E25" w:rsidRDefault="001E6171" w:rsidP="006E7F1D">
      <w:pPr>
        <w:pStyle w:val="2"/>
        <w:numPr>
          <w:ilvl w:val="1"/>
          <w:numId w:val="1"/>
        </w:numPr>
        <w:ind w:left="1134" w:hanging="425"/>
      </w:pPr>
      <w:r>
        <w:t xml:space="preserve"> </w:t>
      </w:r>
      <w:bookmarkStart w:id="2" w:name="_Toc135128506"/>
      <w:r w:rsidR="008871C2" w:rsidRPr="005B4E25">
        <w:t>Описание предметной области</w:t>
      </w:r>
      <w:bookmarkEnd w:id="2"/>
    </w:p>
    <w:p w14:paraId="2655018F" w14:textId="7C8DB3E1" w:rsidR="004775A6" w:rsidRDefault="004775A6" w:rsidP="004775A6">
      <w:r>
        <w:t xml:space="preserve">Информационная система </w:t>
      </w:r>
      <w:r w:rsidR="00580A7D">
        <w:t xml:space="preserve">автосервиса </w:t>
      </w:r>
      <w:r>
        <w:t xml:space="preserve">— это программное обеспечение, которое используется для управления и координации работы </w:t>
      </w:r>
      <w:r w:rsidR="00580A7D">
        <w:t xml:space="preserve">автосервиса. </w:t>
      </w:r>
      <w:r>
        <w:t xml:space="preserve">Данная система позволяет автоматизировать основные процессы, связанные с управлением </w:t>
      </w:r>
      <w:r w:rsidR="00580A7D">
        <w:t>автосервиса,</w:t>
      </w:r>
      <w:r>
        <w:t xml:space="preserve"> в том числе управление </w:t>
      </w:r>
      <w:r w:rsidR="00580A7D">
        <w:t>работниками</w:t>
      </w:r>
      <w:r>
        <w:t>, заказ</w:t>
      </w:r>
      <w:r w:rsidR="00580A7D">
        <w:t xml:space="preserve">ами </w:t>
      </w:r>
      <w:r>
        <w:t>и</w:t>
      </w:r>
      <w:r w:rsidR="00580A7D">
        <w:t xml:space="preserve"> выполняемыми задачами</w:t>
      </w:r>
      <w:r>
        <w:t>.</w:t>
      </w:r>
    </w:p>
    <w:p w14:paraId="262987F1" w14:textId="7DC949C1" w:rsidR="004775A6" w:rsidRDefault="00580A7D" w:rsidP="004775A6">
      <w:r>
        <w:t>Автосервис</w:t>
      </w:r>
      <w:r w:rsidR="004775A6">
        <w:t xml:space="preserve"> — это организация, которая</w:t>
      </w:r>
      <w:r>
        <w:t xml:space="preserve"> предоставляет свои услуги по ремонту механических транспортных средств</w:t>
      </w:r>
      <w:r w:rsidR="004775A6">
        <w:t xml:space="preserve">. В </w:t>
      </w:r>
      <w:r>
        <w:t>автосервисе</w:t>
      </w:r>
      <w:r w:rsidR="004775A6">
        <w:t xml:space="preserve"> осуществляется единый учет </w:t>
      </w:r>
      <w:r>
        <w:t>заказов</w:t>
      </w:r>
      <w:r w:rsidR="004775A6">
        <w:t>, планирование</w:t>
      </w:r>
      <w:r>
        <w:t xml:space="preserve"> и распределение работ между сотрудниками</w:t>
      </w:r>
      <w:r w:rsidR="004775A6">
        <w:t xml:space="preserve">, управление ценами, а также координация работы сотрудников </w:t>
      </w:r>
      <w:r>
        <w:t>автосервиса</w:t>
      </w:r>
      <w:r w:rsidR="004775A6">
        <w:t>.</w:t>
      </w:r>
    </w:p>
    <w:p w14:paraId="2250FCD9" w14:textId="04B0D46A" w:rsidR="004775A6" w:rsidRDefault="004775A6" w:rsidP="004775A6">
      <w:r>
        <w:t xml:space="preserve">В современном мире </w:t>
      </w:r>
      <w:r w:rsidR="00580A7D">
        <w:t>автосервис</w:t>
      </w:r>
      <w:r>
        <w:t xml:space="preserve"> — это не только место, где</w:t>
      </w:r>
      <w:r w:rsidR="00580A7D">
        <w:t xml:space="preserve"> починить транспортное средство</w:t>
      </w:r>
      <w:r>
        <w:t xml:space="preserve">. </w:t>
      </w:r>
      <w:r w:rsidR="00580A7D">
        <w:t>Автосервис</w:t>
      </w:r>
      <w:r>
        <w:t xml:space="preserve"> явля</w:t>
      </w:r>
      <w:r w:rsidR="00580A7D">
        <w:t>ется</w:t>
      </w:r>
      <w:r>
        <w:t xml:space="preserve"> важным звеном в системе </w:t>
      </w:r>
      <w:r w:rsidR="00580A7D">
        <w:t>обслуживания</w:t>
      </w:r>
      <w:r>
        <w:t>, оказывая помощь в</w:t>
      </w:r>
      <w:r w:rsidR="00580A7D">
        <w:t xml:space="preserve"> ремонте и обслуживании механических транспортных средств</w:t>
      </w:r>
      <w:r>
        <w:t xml:space="preserve">. Однако, для успешного функционирования </w:t>
      </w:r>
      <w:r w:rsidR="00580A7D">
        <w:t xml:space="preserve">автосервиса </w:t>
      </w:r>
      <w:r>
        <w:t xml:space="preserve">необходимо следить за качеством </w:t>
      </w:r>
      <w:r w:rsidR="00580A7D">
        <w:t>выполняемых работ</w:t>
      </w:r>
      <w:r>
        <w:t>, их</w:t>
      </w:r>
      <w:r w:rsidR="00580A7D">
        <w:t xml:space="preserve"> </w:t>
      </w:r>
      <w:r>
        <w:t xml:space="preserve">ценами, сроками </w:t>
      </w:r>
      <w:r w:rsidR="00580A7D">
        <w:t xml:space="preserve">выполнения </w:t>
      </w:r>
      <w:r>
        <w:t>и другими параметрами.</w:t>
      </w:r>
    </w:p>
    <w:p w14:paraId="1800D193" w14:textId="47EED83E" w:rsidR="004775A6" w:rsidRDefault="004775A6" w:rsidP="004775A6">
      <w:r>
        <w:t xml:space="preserve">Информационная система </w:t>
      </w:r>
      <w:r w:rsidR="00580A7D">
        <w:t>автосервиса</w:t>
      </w:r>
      <w:r>
        <w:t xml:space="preserve"> помогает управлять всеми этими процессами, повышает эффективность работы </w:t>
      </w:r>
      <w:r w:rsidR="00580A7D">
        <w:t>автосервиса</w:t>
      </w:r>
      <w:r>
        <w:t xml:space="preserve"> и облегчает жизнь </w:t>
      </w:r>
      <w:r w:rsidR="00580A7D">
        <w:t>клиентам и работникам</w:t>
      </w:r>
      <w:r>
        <w:t>, которые могут быстро и удобно</w:t>
      </w:r>
      <w:r w:rsidR="00580A7D">
        <w:t xml:space="preserve"> сдать свой автомобиль на ремонт или посмотреть нудную информацию</w:t>
      </w:r>
      <w:r>
        <w:t>.</w:t>
      </w:r>
    </w:p>
    <w:p w14:paraId="7274A57A" w14:textId="6D7AEC06" w:rsidR="004775A6" w:rsidRDefault="004775A6" w:rsidP="004775A6">
      <w:r>
        <w:t xml:space="preserve">Важным аспектом работы </w:t>
      </w:r>
      <w:r w:rsidR="00580A7D">
        <w:t>автосервиса</w:t>
      </w:r>
      <w:r>
        <w:t xml:space="preserve"> является обеспечение высокого уровня качества обслуживания и удовлетворенности клиентов. Информационная система </w:t>
      </w:r>
      <w:r w:rsidR="00580A7D">
        <w:t>автосервиса</w:t>
      </w:r>
      <w:r>
        <w:t xml:space="preserve"> позволяет автоматизировать процессы обслуживания клиентов, ускорить поиск </w:t>
      </w:r>
      <w:r w:rsidR="00D40879">
        <w:t>необходимой информации</w:t>
      </w:r>
      <w:r>
        <w:t xml:space="preserve"> и минимизировать ошибки при работе.</w:t>
      </w:r>
    </w:p>
    <w:p w14:paraId="7FFD388C" w14:textId="666ECB16" w:rsidR="004775A6" w:rsidRDefault="004775A6" w:rsidP="004775A6">
      <w:r>
        <w:t xml:space="preserve">В целом, использование информационной системы </w:t>
      </w:r>
      <w:r w:rsidR="00D40879">
        <w:t>автосервиса</w:t>
      </w:r>
      <w:r>
        <w:t xml:space="preserve"> позволяет существенно повысить эффективность работы </w:t>
      </w:r>
      <w:r w:rsidR="00D40879">
        <w:t>автосервиса</w:t>
      </w:r>
      <w:r>
        <w:t xml:space="preserve"> и обеспечить высокий уровень обслуживания клиентов. Благодаря автоматизации многих процессов сотрудники </w:t>
      </w:r>
      <w:r w:rsidR="00D40879">
        <w:t>автосервиса могут</w:t>
      </w:r>
      <w:r>
        <w:t xml:space="preserve"> более эффективно использовать свое время и уделить больше внимания обслуживанию клиентов. Кроме того, использование системы позволяет быстро и точно принимать управленческие решения, основываясь на данных о</w:t>
      </w:r>
      <w:r w:rsidR="00D40879">
        <w:t xml:space="preserve"> заказах</w:t>
      </w:r>
      <w:r>
        <w:t xml:space="preserve">, </w:t>
      </w:r>
      <w:r w:rsidR="00D40879">
        <w:t>работниках</w:t>
      </w:r>
      <w:r>
        <w:t xml:space="preserve"> и </w:t>
      </w:r>
      <w:r w:rsidR="00D40879">
        <w:t>услугах</w:t>
      </w:r>
      <w:r>
        <w:t>.</w:t>
      </w:r>
    </w:p>
    <w:p w14:paraId="32F4E45E" w14:textId="306F3D2F" w:rsidR="00392230" w:rsidRDefault="004775A6" w:rsidP="004775A6">
      <w:r>
        <w:t>Развитие компьютерных технологий в бизнесе, актуально и объективно необходимо.</w:t>
      </w:r>
      <w:r w:rsidR="00392230">
        <w:br w:type="page"/>
      </w:r>
    </w:p>
    <w:p w14:paraId="77E9AA82" w14:textId="77777777" w:rsidR="00CF66DE" w:rsidRDefault="00934182" w:rsidP="00192FF5">
      <w:pPr>
        <w:pStyle w:val="2"/>
        <w:numPr>
          <w:ilvl w:val="1"/>
          <w:numId w:val="1"/>
        </w:numPr>
        <w:ind w:left="1134" w:hanging="425"/>
      </w:pPr>
      <w:r>
        <w:lastRenderedPageBreak/>
        <w:t xml:space="preserve"> </w:t>
      </w:r>
      <w:bookmarkStart w:id="3" w:name="_Toc135128507"/>
      <w:r w:rsidR="00463B01" w:rsidRPr="00463B01">
        <w:t>Анализ методов решения</w:t>
      </w:r>
      <w:bookmarkEnd w:id="3"/>
    </w:p>
    <w:p w14:paraId="4B79235C" w14:textId="104C1015" w:rsidR="004775A6" w:rsidRDefault="004775A6" w:rsidP="004775A6">
      <w:pPr>
        <w:spacing w:after="160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 xml:space="preserve">Информационная система </w:t>
      </w:r>
      <w:r w:rsidR="00D40879">
        <w:rPr>
          <w:rFonts w:eastAsia="Times New Roman" w:cs="Times New Roman"/>
          <w:szCs w:val="24"/>
        </w:rPr>
        <w:t>автосервиса</w:t>
      </w:r>
      <w:r>
        <w:rPr>
          <w:rFonts w:eastAsia="Times New Roman" w:cs="Times New Roman"/>
          <w:szCs w:val="24"/>
        </w:rPr>
        <w:t xml:space="preserve"> может быть реализована следующими способами:</w:t>
      </w:r>
    </w:p>
    <w:p w14:paraId="014E5099" w14:textId="77777777" w:rsidR="004775A6" w:rsidRDefault="004775A6">
      <w:pPr>
        <w:numPr>
          <w:ilvl w:val="0"/>
          <w:numId w:val="14"/>
        </w:numPr>
        <w:spacing w:after="0"/>
        <w:rPr>
          <w:rFonts w:ascii="Arial" w:eastAsia="Arial" w:hAnsi="Arial" w:cs="Arial"/>
          <w:szCs w:val="24"/>
        </w:rPr>
      </w:pPr>
      <w:r>
        <w:rPr>
          <w:rFonts w:eastAsia="Times New Roman" w:cs="Times New Roman"/>
          <w:szCs w:val="24"/>
        </w:rPr>
        <w:t>ручной способ: Ручного подключения к серверу базы данных, и выполнение SQL скриптов;</w:t>
      </w:r>
    </w:p>
    <w:p w14:paraId="3476BEB2" w14:textId="7D15534B" w:rsidR="004775A6" w:rsidRDefault="004775A6">
      <w:pPr>
        <w:numPr>
          <w:ilvl w:val="0"/>
          <w:numId w:val="14"/>
        </w:numPr>
        <w:spacing w:after="0"/>
        <w:rPr>
          <w:szCs w:val="24"/>
        </w:rPr>
      </w:pPr>
      <w:r>
        <w:rPr>
          <w:rFonts w:eastAsia="Times New Roman" w:cs="Times New Roman"/>
          <w:szCs w:val="24"/>
        </w:rPr>
        <w:t>автоматизированный способ: для пользователя подготовлен пользовательский интерфейс, а также запросы, которые пользователь может выполнить;</w:t>
      </w:r>
    </w:p>
    <w:p w14:paraId="1E19866D" w14:textId="6CF3E20A" w:rsidR="00E10FF2" w:rsidRPr="004775A6" w:rsidRDefault="004775A6" w:rsidP="004775A6">
      <w:pPr>
        <w:spacing w:after="160"/>
        <w:rPr>
          <w:rFonts w:eastAsia="Times New Roman" w:cs="Times New Roman"/>
          <w:szCs w:val="24"/>
        </w:rPr>
      </w:pPr>
      <w:r>
        <w:rPr>
          <w:rFonts w:eastAsia="Times New Roman" w:cs="Times New Roman"/>
          <w:szCs w:val="24"/>
        </w:rPr>
        <w:t>В данном случае применяется автоматизированный способ, т.к. информационная система предполагает её использование неквалифицированным пользователем.</w:t>
      </w:r>
    </w:p>
    <w:p w14:paraId="5446B892" w14:textId="77777777" w:rsidR="00A42B10" w:rsidRDefault="008256E6" w:rsidP="008256E6">
      <w:pPr>
        <w:pStyle w:val="2"/>
        <w:numPr>
          <w:ilvl w:val="1"/>
          <w:numId w:val="1"/>
        </w:numPr>
        <w:ind w:left="1134" w:hanging="425"/>
      </w:pPr>
      <w:r>
        <w:t xml:space="preserve"> </w:t>
      </w:r>
      <w:bookmarkStart w:id="4" w:name="_Toc135128508"/>
      <w:r w:rsidRPr="008256E6">
        <w:t>Обзор средств программирования</w:t>
      </w:r>
      <w:bookmarkEnd w:id="4"/>
    </w:p>
    <w:p w14:paraId="3823A2FD" w14:textId="53F1DD0A" w:rsidR="008256E6" w:rsidRDefault="00CA25F1" w:rsidP="00BA6745">
      <w:pPr>
        <w:ind w:firstLine="708"/>
      </w:pPr>
      <w:r>
        <w:rPr>
          <w:szCs w:val="24"/>
        </w:rPr>
        <w:t>Требования к курсовому проекту включали удобный пользовательский интерфейс</w:t>
      </w:r>
      <w:r w:rsidR="00BA6745" w:rsidRPr="00BA6745">
        <w:t>, для сравнения я выбрал</w:t>
      </w:r>
      <w:r w:rsidR="00D40879">
        <w:t xml:space="preserve"> язык программирования</w:t>
      </w:r>
      <w:r w:rsidR="00BA6745" w:rsidRPr="00BA6745">
        <w:t xml:space="preserve"> C#.</w:t>
      </w:r>
    </w:p>
    <w:p w14:paraId="286B8FDE" w14:textId="31EC5E7E" w:rsidR="000632D5" w:rsidRDefault="00745F45" w:rsidP="00D40879">
      <w:r w:rsidRPr="00745F45">
        <w:t xml:space="preserve">Язык C#, разработанный компанией </w:t>
      </w:r>
      <w:r w:rsidR="003D485A" w:rsidRPr="00745F45">
        <w:t>Microsoft</w:t>
      </w:r>
      <w:r w:rsidRPr="00745F45">
        <w:t xml:space="preserve">, один из самых популярных современных языков программирования. </w:t>
      </w:r>
      <w:r w:rsidR="00553588" w:rsidRPr="00553588">
        <w:t xml:space="preserve"> </w:t>
      </w:r>
      <w:r w:rsidRPr="00745F45">
        <w:t>C# применяют при работе с программами для ПК, создании сложных веб-сервисов или мобильных приложений. Появившийся как язык для собственных нужд платформы Microsoft .NET, постепенно этот язык стал очень популярным.</w:t>
      </w:r>
    </w:p>
    <w:p w14:paraId="417AF47E" w14:textId="77777777" w:rsidR="00DB714A" w:rsidRDefault="00DB714A" w:rsidP="00DB714A">
      <w:pPr>
        <w:ind w:left="1416" w:hanging="707"/>
      </w:pPr>
      <w:r>
        <w:t>Некоторые достоинства языка C#:</w:t>
      </w:r>
    </w:p>
    <w:p w14:paraId="25024C22" w14:textId="77777777" w:rsidR="00DB714A" w:rsidRDefault="00DB714A">
      <w:pPr>
        <w:pStyle w:val="a8"/>
        <w:numPr>
          <w:ilvl w:val="0"/>
          <w:numId w:val="2"/>
        </w:numPr>
        <w:ind w:left="1134" w:hanging="425"/>
      </w:pPr>
      <w:r>
        <w:t xml:space="preserve">C# </w:t>
      </w:r>
      <w:r w:rsidR="001F0CB1">
        <w:t xml:space="preserve">имеет </w:t>
      </w:r>
      <w:r w:rsidR="001F0CB1" w:rsidRPr="00412F82">
        <w:rPr>
          <w:szCs w:val="24"/>
        </w:rPr>
        <w:t>поддержк</w:t>
      </w:r>
      <w:r w:rsidR="001F0CB1">
        <w:rPr>
          <w:szCs w:val="24"/>
        </w:rPr>
        <w:t>у</w:t>
      </w:r>
      <w:r w:rsidR="001F0CB1" w:rsidRPr="00412F82">
        <w:rPr>
          <w:szCs w:val="24"/>
        </w:rPr>
        <w:t xml:space="preserve"> подавляющего большинства продуктов Microsoft;</w:t>
      </w:r>
    </w:p>
    <w:p w14:paraId="642F7D54" w14:textId="79612F4C" w:rsidR="00D51F59" w:rsidRDefault="00D51F59">
      <w:pPr>
        <w:pStyle w:val="a8"/>
        <w:numPr>
          <w:ilvl w:val="0"/>
          <w:numId w:val="2"/>
        </w:numPr>
        <w:ind w:left="1134" w:hanging="425"/>
      </w:pPr>
      <w:r>
        <w:t>А</w:t>
      </w:r>
      <w:r w:rsidRPr="00D51F59">
        <w:t>втоматическая «сборка мусора» (</w:t>
      </w:r>
      <w:r>
        <w:t xml:space="preserve">не нужно </w:t>
      </w:r>
      <w:r w:rsidR="00D40879">
        <w:t>беспокоиться</w:t>
      </w:r>
      <w:r>
        <w:t xml:space="preserve"> об освобождении памяти после уничтожения объекта</w:t>
      </w:r>
      <w:r w:rsidRPr="00D51F59">
        <w:t>);</w:t>
      </w:r>
    </w:p>
    <w:p w14:paraId="0CE7FC93" w14:textId="77777777" w:rsidR="00294A10" w:rsidRDefault="00294A10">
      <w:pPr>
        <w:pStyle w:val="a8"/>
        <w:numPr>
          <w:ilvl w:val="0"/>
          <w:numId w:val="2"/>
        </w:numPr>
        <w:ind w:left="1134" w:hanging="425"/>
      </w:pPr>
      <w:r w:rsidRPr="00294A10">
        <w:t>Современные функции являются частью C#, он мощный, надежный и масштабируемый в соответс</w:t>
      </w:r>
      <w:r w:rsidR="00D305AE">
        <w:t>твии с современными тенденциями</w:t>
      </w:r>
      <w:r w:rsidR="00D305AE" w:rsidRPr="00D305AE">
        <w:t>;</w:t>
      </w:r>
    </w:p>
    <w:p w14:paraId="3AD14CF3" w14:textId="77777777" w:rsidR="00DB714A" w:rsidRDefault="00DB714A">
      <w:pPr>
        <w:pStyle w:val="a8"/>
        <w:numPr>
          <w:ilvl w:val="0"/>
          <w:numId w:val="2"/>
        </w:numPr>
        <w:ind w:left="1134" w:hanging="425"/>
      </w:pPr>
      <w:r>
        <w:t>C# имеет более простой и понятный синтаксис по сравнению с Java, что делает его более привлекательн</w:t>
      </w:r>
      <w:r w:rsidR="0036144E">
        <w:t>ым для начинающих разработчиков</w:t>
      </w:r>
      <w:r w:rsidR="0036144E" w:rsidRPr="0036144E">
        <w:t>;</w:t>
      </w:r>
    </w:p>
    <w:p w14:paraId="0A81CCF0" w14:textId="77777777" w:rsidR="00DB714A" w:rsidRDefault="00DB714A">
      <w:pPr>
        <w:pStyle w:val="a8"/>
        <w:numPr>
          <w:ilvl w:val="0"/>
          <w:numId w:val="2"/>
        </w:numPr>
        <w:ind w:left="1134" w:hanging="425"/>
      </w:pPr>
      <w:r>
        <w:t>C# имеет мощный фреймворк .NET, который предоставляет много готовых компонентов для создания приложений.</w:t>
      </w:r>
    </w:p>
    <w:p w14:paraId="309FD1AE" w14:textId="77777777" w:rsidR="00BC392D" w:rsidRDefault="00F66BF9" w:rsidP="00BC392D">
      <w:pPr>
        <w:ind w:left="709" w:firstLine="0"/>
      </w:pPr>
      <w:r>
        <w:t>Н</w:t>
      </w:r>
      <w:r w:rsidR="00BC392D" w:rsidRPr="00BC392D">
        <w:t>едостатки языка C#:</w:t>
      </w:r>
    </w:p>
    <w:p w14:paraId="7E3BC66A" w14:textId="77777777" w:rsidR="00BC392D" w:rsidRDefault="00BC392D">
      <w:pPr>
        <w:pStyle w:val="a8"/>
        <w:numPr>
          <w:ilvl w:val="0"/>
          <w:numId w:val="3"/>
        </w:numPr>
        <w:ind w:left="1134" w:hanging="425"/>
      </w:pPr>
      <w:r>
        <w:t>C# не совместим с другими ОС, кроме Windows, поэтому он не является универ</w:t>
      </w:r>
      <w:r w:rsidR="00072C8D">
        <w:t>сальным языком программирования;</w:t>
      </w:r>
    </w:p>
    <w:p w14:paraId="5637D847" w14:textId="77777777" w:rsidR="00BC392D" w:rsidRPr="00DB714A" w:rsidRDefault="00BC392D">
      <w:pPr>
        <w:pStyle w:val="a8"/>
        <w:numPr>
          <w:ilvl w:val="0"/>
          <w:numId w:val="3"/>
        </w:numPr>
        <w:ind w:left="1134" w:hanging="425"/>
      </w:pPr>
      <w:r>
        <w:lastRenderedPageBreak/>
        <w:t>C# имеет меньшее количество разработчиков и сообществ, чем Java, поэтому вопросы в интернете могут быть решены менее быстро.</w:t>
      </w:r>
    </w:p>
    <w:p w14:paraId="7B7023A2" w14:textId="67D78C81" w:rsidR="00FC2EDF" w:rsidRDefault="00FE562B" w:rsidP="00D40879">
      <w:r w:rsidRPr="00FE562B">
        <w:t>Таким образом, средством программирования данного курсового проекта был выбран язык С#, среда разработки Visual Studio 2017.</w:t>
      </w:r>
    </w:p>
    <w:p w14:paraId="1813E58E" w14:textId="77777777" w:rsidR="00FE562B" w:rsidRDefault="00FC2EDF" w:rsidP="00FC2EDF">
      <w:pPr>
        <w:pStyle w:val="2"/>
        <w:numPr>
          <w:ilvl w:val="1"/>
          <w:numId w:val="1"/>
        </w:numPr>
        <w:ind w:left="1134" w:hanging="425"/>
      </w:pPr>
      <w:r w:rsidRPr="00F66BF9">
        <w:t xml:space="preserve"> </w:t>
      </w:r>
      <w:bookmarkStart w:id="5" w:name="_Toc135128509"/>
      <w:r w:rsidRPr="00FC2EDF">
        <w:t>Описание языка C#</w:t>
      </w:r>
      <w:bookmarkEnd w:id="5"/>
    </w:p>
    <w:p w14:paraId="4E5A3B0C" w14:textId="77777777" w:rsidR="00DE319B" w:rsidRDefault="00E23D88" w:rsidP="00DE319B">
      <w:pPr>
        <w:ind w:firstLine="708"/>
      </w:pPr>
      <w:r>
        <w:t xml:space="preserve">C# </w:t>
      </w:r>
      <w:r w:rsidRPr="00E23D88">
        <w:t>— объектно-ориентированный язык программирования общего назначения. Разработан в 1998—2001 годах группой инженеров компании Microsoft под руководством Андерса Хе</w:t>
      </w:r>
      <w:r>
        <w:t>йлсберга и Скотта Вильтаумота</w:t>
      </w:r>
      <w:r w:rsidRPr="00E23D88">
        <w:t xml:space="preserve"> как язык разработки приложений для платформы Microsoft .NET Framework и .NET Core.</w:t>
      </w:r>
    </w:p>
    <w:p w14:paraId="7698199E" w14:textId="77777777" w:rsidR="0087015F" w:rsidRDefault="0087015F" w:rsidP="00DE319B">
      <w:pPr>
        <w:ind w:firstLine="708"/>
      </w:pPr>
      <w:r w:rsidRPr="0087015F">
        <w:t xml:space="preserve">C# относится к семье языков с C-подобным синтаксисом, из них его синтаксис наиболее близок к C++ и Java. Язык имеет статическую типизацию, поддерживает полиморфизм, перегрузку операторов (в том числе операторов явного и неявного приведения типа), делегаты, атрибуты, события, переменные, свойства, обобщённые типы и методы, итераторы, анонимные функции с поддержкой замыканий, </w:t>
      </w:r>
      <w:r w:rsidR="00746243">
        <w:t>исключения.</w:t>
      </w:r>
    </w:p>
    <w:p w14:paraId="441BAF92" w14:textId="77777777" w:rsidR="00656A2A" w:rsidRDefault="00656A2A" w:rsidP="00DE319B">
      <w:pPr>
        <w:ind w:firstLine="708"/>
      </w:pPr>
      <w:r w:rsidRPr="00656A2A">
        <w:t>Язык программирования C# применяется в самых разных сферах. Например, для создания</w:t>
      </w:r>
      <w:r w:rsidR="0038349A">
        <w:t xml:space="preserve"> </w:t>
      </w:r>
      <w:r w:rsidR="00CB2AFB" w:rsidRPr="00656A2A">
        <w:t>видеоигр</w:t>
      </w:r>
      <w:r w:rsidR="00CB2AFB" w:rsidRPr="002C30CE">
        <w:t xml:space="preserve"> </w:t>
      </w:r>
      <w:r w:rsidR="002C30CE" w:rsidRPr="002C30CE">
        <w:t xml:space="preserve">(и не только на </w:t>
      </w:r>
      <w:r w:rsidR="000D507F">
        <w:rPr>
          <w:lang w:val="en-US"/>
        </w:rPr>
        <w:t>Unity</w:t>
      </w:r>
      <w:r w:rsidR="002C30CE" w:rsidRPr="002C30CE">
        <w:t>), микросервисы,</w:t>
      </w:r>
      <w:r w:rsidRPr="00656A2A">
        <w:t xml:space="preserve"> бизнес-п</w:t>
      </w:r>
      <w:r w:rsidR="00FE25F7">
        <w:t>риложений</w:t>
      </w:r>
      <w:r w:rsidRPr="00656A2A">
        <w:t>, функциональных веб-при</w:t>
      </w:r>
      <w:r w:rsidR="002C30CE">
        <w:t xml:space="preserve">ложений, приложений для </w:t>
      </w:r>
      <w:r w:rsidR="00C523EC">
        <w:rPr>
          <w:lang w:val="en-US"/>
        </w:rPr>
        <w:t>Windows</w:t>
      </w:r>
      <w:r w:rsidR="002C30CE">
        <w:t>.</w:t>
      </w:r>
    </w:p>
    <w:p w14:paraId="752B408A" w14:textId="77777777" w:rsidR="002375E6" w:rsidRDefault="002375E6" w:rsidP="002375E6">
      <w:pPr>
        <w:ind w:firstLine="708"/>
      </w:pPr>
      <w:r w:rsidRPr="00446A5E">
        <w:t>В таблице 1</w:t>
      </w:r>
      <w:r w:rsidR="00035C02">
        <w:t xml:space="preserve"> приведены</w:t>
      </w:r>
      <w:r w:rsidRPr="00446A5E">
        <w:t xml:space="preserve"> пример</w:t>
      </w:r>
      <w:r w:rsidR="00035C02">
        <w:t>ы</w:t>
      </w:r>
      <w:r w:rsidRPr="00446A5E">
        <w:t xml:space="preserve"> </w:t>
      </w:r>
      <w:r w:rsidR="00035C02">
        <w:t>ключевых слов</w:t>
      </w:r>
      <w:r w:rsidRPr="00446A5E">
        <w:t>.</w:t>
      </w:r>
    </w:p>
    <w:p w14:paraId="1757D96F" w14:textId="77777777" w:rsidR="00793EF1" w:rsidRDefault="00793EF1" w:rsidP="00D10219">
      <w:pPr>
        <w:spacing w:after="0"/>
        <w:ind w:firstLine="0"/>
        <w:jc w:val="center"/>
        <w:rPr>
          <w:b/>
          <w:bCs/>
          <w:iCs/>
        </w:rPr>
      </w:pPr>
      <w:r>
        <w:rPr>
          <w:b/>
          <w:bCs/>
          <w:iCs/>
          <w:szCs w:val="24"/>
        </w:rPr>
        <w:t>Ключевые</w:t>
      </w:r>
      <w:r w:rsidRPr="00793EF1">
        <w:rPr>
          <w:b/>
          <w:bCs/>
          <w:iCs/>
          <w:szCs w:val="24"/>
        </w:rPr>
        <w:t xml:space="preserve"> </w:t>
      </w:r>
      <w:r w:rsidRPr="00CA52E3">
        <w:rPr>
          <w:b/>
          <w:bCs/>
          <w:iCs/>
          <w:szCs w:val="24"/>
        </w:rPr>
        <w:t>слова</w:t>
      </w:r>
      <w:r w:rsidRPr="00793EF1">
        <w:rPr>
          <w:b/>
          <w:szCs w:val="24"/>
        </w:rPr>
        <w:t xml:space="preserve"> </w:t>
      </w:r>
      <w:r>
        <w:rPr>
          <w:b/>
          <w:szCs w:val="24"/>
          <w:lang w:val="en-US"/>
        </w:rPr>
        <w:t>C</w:t>
      </w:r>
      <w:r w:rsidRPr="00793EF1">
        <w:rPr>
          <w:b/>
          <w:szCs w:val="24"/>
        </w:rPr>
        <w:t>#</w:t>
      </w:r>
      <w:r w:rsidRPr="00793EF1">
        <w:rPr>
          <w:b/>
          <w:bCs/>
          <w:iCs/>
        </w:rPr>
        <w:t>:</w:t>
      </w:r>
    </w:p>
    <w:p w14:paraId="203D2F00" w14:textId="77777777" w:rsidR="00E2249D" w:rsidRPr="0059274D" w:rsidRDefault="0059274D" w:rsidP="0023541F">
      <w:pPr>
        <w:spacing w:after="0"/>
        <w:ind w:left="708" w:hanging="708"/>
        <w:jc w:val="right"/>
        <w:rPr>
          <w:i/>
        </w:rPr>
      </w:pPr>
      <w:r>
        <w:rPr>
          <w:i/>
        </w:rPr>
        <w:t>Таблица 1</w:t>
      </w:r>
    </w:p>
    <w:tbl>
      <w:tblPr>
        <w:tblStyle w:val="aa"/>
        <w:tblW w:w="5000" w:type="pct"/>
        <w:tblLayout w:type="fixed"/>
        <w:tblLook w:val="04A0" w:firstRow="1" w:lastRow="0" w:firstColumn="1" w:lastColumn="0" w:noHBand="0" w:noVBand="1"/>
      </w:tblPr>
      <w:tblGrid>
        <w:gridCol w:w="2337"/>
        <w:gridCol w:w="2336"/>
        <w:gridCol w:w="2336"/>
        <w:gridCol w:w="2336"/>
      </w:tblGrid>
      <w:tr w:rsidR="00793EF1" w:rsidRPr="0095295E" w14:paraId="1C1FC38E" w14:textId="77777777" w:rsidTr="0059274D">
        <w:trPr>
          <w:trHeight w:val="20"/>
        </w:trPr>
        <w:tc>
          <w:tcPr>
            <w:tcW w:w="1250" w:type="pct"/>
          </w:tcPr>
          <w:p w14:paraId="6640C4E6" w14:textId="77777777" w:rsidR="00793EF1" w:rsidRPr="00793EF1" w:rsidRDefault="00793EF1" w:rsidP="00793EF1">
            <w:pPr>
              <w:spacing w:after="0" w:line="240" w:lineRule="auto"/>
              <w:ind w:firstLine="0"/>
              <w:rPr>
                <w:szCs w:val="24"/>
              </w:rPr>
            </w:pPr>
            <w:r>
              <w:rPr>
                <w:szCs w:val="24"/>
                <w:lang w:val="en-US"/>
              </w:rPr>
              <w:t>abstract</w:t>
            </w:r>
          </w:p>
        </w:tc>
        <w:tc>
          <w:tcPr>
            <w:tcW w:w="1250" w:type="pct"/>
          </w:tcPr>
          <w:p w14:paraId="5DCEAAB5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extern</w:t>
            </w:r>
          </w:p>
        </w:tc>
        <w:tc>
          <w:tcPr>
            <w:tcW w:w="1250" w:type="pct"/>
          </w:tcPr>
          <w:p w14:paraId="5C77C4F5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Null</w:t>
            </w:r>
          </w:p>
        </w:tc>
        <w:tc>
          <w:tcPr>
            <w:tcW w:w="1250" w:type="pct"/>
          </w:tcPr>
          <w:p w14:paraId="79CBD7B9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ruct</w:t>
            </w:r>
          </w:p>
        </w:tc>
      </w:tr>
      <w:tr w:rsidR="00793EF1" w:rsidRPr="0095295E" w14:paraId="3A8F9700" w14:textId="77777777" w:rsidTr="0059274D">
        <w:trPr>
          <w:trHeight w:val="20"/>
        </w:trPr>
        <w:tc>
          <w:tcPr>
            <w:tcW w:w="1250" w:type="pct"/>
          </w:tcPr>
          <w:p w14:paraId="099DCF11" w14:textId="77777777" w:rsidR="00793EF1" w:rsidRPr="00873A9E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as</w:t>
            </w:r>
          </w:p>
        </w:tc>
        <w:tc>
          <w:tcPr>
            <w:tcW w:w="1250" w:type="pct"/>
          </w:tcPr>
          <w:p w14:paraId="061D86A9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false</w:t>
            </w:r>
          </w:p>
        </w:tc>
        <w:tc>
          <w:tcPr>
            <w:tcW w:w="1250" w:type="pct"/>
          </w:tcPr>
          <w:p w14:paraId="35C3BFD0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object</w:t>
            </w:r>
          </w:p>
        </w:tc>
        <w:tc>
          <w:tcPr>
            <w:tcW w:w="1250" w:type="pct"/>
          </w:tcPr>
          <w:p w14:paraId="31A24DCE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witch</w:t>
            </w:r>
          </w:p>
        </w:tc>
      </w:tr>
      <w:tr w:rsidR="00793EF1" w:rsidRPr="0095295E" w14:paraId="1D3F7379" w14:textId="77777777" w:rsidTr="0059274D">
        <w:trPr>
          <w:trHeight w:val="20"/>
        </w:trPr>
        <w:tc>
          <w:tcPr>
            <w:tcW w:w="1250" w:type="pct"/>
          </w:tcPr>
          <w:p w14:paraId="31A0B990" w14:textId="77777777" w:rsidR="00793EF1" w:rsidRPr="00873A9E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base</w:t>
            </w:r>
          </w:p>
        </w:tc>
        <w:tc>
          <w:tcPr>
            <w:tcW w:w="1250" w:type="pct"/>
          </w:tcPr>
          <w:p w14:paraId="7DFB85A0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finally</w:t>
            </w:r>
          </w:p>
        </w:tc>
        <w:tc>
          <w:tcPr>
            <w:tcW w:w="1250" w:type="pct"/>
          </w:tcPr>
          <w:p w14:paraId="354253CC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operator</w:t>
            </w:r>
          </w:p>
        </w:tc>
        <w:tc>
          <w:tcPr>
            <w:tcW w:w="1250" w:type="pct"/>
          </w:tcPr>
          <w:p w14:paraId="4C957893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this</w:t>
            </w:r>
          </w:p>
        </w:tc>
      </w:tr>
      <w:tr w:rsidR="00793EF1" w:rsidRPr="0095295E" w14:paraId="6D8A9B9B" w14:textId="77777777" w:rsidTr="0059274D">
        <w:trPr>
          <w:trHeight w:val="20"/>
        </w:trPr>
        <w:tc>
          <w:tcPr>
            <w:tcW w:w="1250" w:type="pct"/>
          </w:tcPr>
          <w:p w14:paraId="263DBB28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bool</w:t>
            </w:r>
          </w:p>
        </w:tc>
        <w:tc>
          <w:tcPr>
            <w:tcW w:w="1250" w:type="pct"/>
          </w:tcPr>
          <w:p w14:paraId="2941AAF9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fixed</w:t>
            </w:r>
          </w:p>
        </w:tc>
        <w:tc>
          <w:tcPr>
            <w:tcW w:w="1250" w:type="pct"/>
          </w:tcPr>
          <w:p w14:paraId="5748EA32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out</w:t>
            </w:r>
          </w:p>
        </w:tc>
        <w:tc>
          <w:tcPr>
            <w:tcW w:w="1250" w:type="pct"/>
          </w:tcPr>
          <w:p w14:paraId="234D74E8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throw</w:t>
            </w:r>
          </w:p>
        </w:tc>
      </w:tr>
      <w:tr w:rsidR="00793EF1" w:rsidRPr="00C65174" w14:paraId="0E6683B0" w14:textId="77777777" w:rsidTr="0059274D">
        <w:trPr>
          <w:trHeight w:val="20"/>
        </w:trPr>
        <w:tc>
          <w:tcPr>
            <w:tcW w:w="1250" w:type="pct"/>
          </w:tcPr>
          <w:p w14:paraId="79807367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break</w:t>
            </w:r>
          </w:p>
        </w:tc>
        <w:tc>
          <w:tcPr>
            <w:tcW w:w="1250" w:type="pct"/>
          </w:tcPr>
          <w:p w14:paraId="4FD83E6A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float</w:t>
            </w:r>
          </w:p>
        </w:tc>
        <w:tc>
          <w:tcPr>
            <w:tcW w:w="1250" w:type="pct"/>
          </w:tcPr>
          <w:p w14:paraId="35DF360F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override</w:t>
            </w:r>
          </w:p>
        </w:tc>
        <w:tc>
          <w:tcPr>
            <w:tcW w:w="1250" w:type="pct"/>
          </w:tcPr>
          <w:p w14:paraId="4F29B736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true</w:t>
            </w:r>
          </w:p>
        </w:tc>
      </w:tr>
      <w:tr w:rsidR="00793EF1" w:rsidRPr="00C65174" w14:paraId="02350E11" w14:textId="77777777" w:rsidTr="0059274D">
        <w:trPr>
          <w:trHeight w:val="20"/>
        </w:trPr>
        <w:tc>
          <w:tcPr>
            <w:tcW w:w="1250" w:type="pct"/>
          </w:tcPr>
          <w:p w14:paraId="0DD6AE17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byte</w:t>
            </w:r>
          </w:p>
        </w:tc>
        <w:tc>
          <w:tcPr>
            <w:tcW w:w="1250" w:type="pct"/>
          </w:tcPr>
          <w:p w14:paraId="7FE14FD7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for</w:t>
            </w:r>
          </w:p>
        </w:tc>
        <w:tc>
          <w:tcPr>
            <w:tcW w:w="1250" w:type="pct"/>
          </w:tcPr>
          <w:p w14:paraId="01C0E0BF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params</w:t>
            </w:r>
          </w:p>
        </w:tc>
        <w:tc>
          <w:tcPr>
            <w:tcW w:w="1250" w:type="pct"/>
          </w:tcPr>
          <w:p w14:paraId="5F7AB9C1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try</w:t>
            </w:r>
          </w:p>
        </w:tc>
      </w:tr>
      <w:tr w:rsidR="00793EF1" w:rsidRPr="00C65174" w14:paraId="25BB60C1" w14:textId="77777777" w:rsidTr="0059274D">
        <w:trPr>
          <w:trHeight w:val="20"/>
        </w:trPr>
        <w:tc>
          <w:tcPr>
            <w:tcW w:w="1250" w:type="pct"/>
          </w:tcPr>
          <w:p w14:paraId="48694A56" w14:textId="77777777" w:rsidR="00793EF1" w:rsidRPr="00C65174" w:rsidRDefault="00793EF1" w:rsidP="00793EF1">
            <w:pPr>
              <w:spacing w:after="0" w:line="240" w:lineRule="auto"/>
              <w:ind w:firstLine="0"/>
              <w:rPr>
                <w:szCs w:val="24"/>
              </w:rPr>
            </w:pPr>
            <w:r>
              <w:rPr>
                <w:szCs w:val="24"/>
                <w:lang w:val="en-US"/>
              </w:rPr>
              <w:t>c</w:t>
            </w:r>
            <w:r w:rsidRPr="00C65174">
              <w:rPr>
                <w:szCs w:val="24"/>
              </w:rPr>
              <w:t>ase</w:t>
            </w:r>
          </w:p>
        </w:tc>
        <w:tc>
          <w:tcPr>
            <w:tcW w:w="1250" w:type="pct"/>
          </w:tcPr>
          <w:p w14:paraId="0A55ACE0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foreach</w:t>
            </w:r>
          </w:p>
        </w:tc>
        <w:tc>
          <w:tcPr>
            <w:tcW w:w="1250" w:type="pct"/>
          </w:tcPr>
          <w:p w14:paraId="13D5B983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private</w:t>
            </w:r>
          </w:p>
        </w:tc>
        <w:tc>
          <w:tcPr>
            <w:tcW w:w="1250" w:type="pct"/>
          </w:tcPr>
          <w:p w14:paraId="093A898B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typeof</w:t>
            </w:r>
          </w:p>
        </w:tc>
      </w:tr>
      <w:tr w:rsidR="00793EF1" w:rsidRPr="00C65174" w14:paraId="0BFC12E7" w14:textId="77777777" w:rsidTr="0059274D">
        <w:trPr>
          <w:trHeight w:val="20"/>
        </w:trPr>
        <w:tc>
          <w:tcPr>
            <w:tcW w:w="1250" w:type="pct"/>
          </w:tcPr>
          <w:p w14:paraId="207B9BFD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catch</w:t>
            </w:r>
          </w:p>
        </w:tc>
        <w:tc>
          <w:tcPr>
            <w:tcW w:w="1250" w:type="pct"/>
          </w:tcPr>
          <w:p w14:paraId="411C0483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goto</w:t>
            </w:r>
          </w:p>
        </w:tc>
        <w:tc>
          <w:tcPr>
            <w:tcW w:w="1250" w:type="pct"/>
          </w:tcPr>
          <w:p w14:paraId="6AE5F9FE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protected</w:t>
            </w:r>
          </w:p>
        </w:tc>
        <w:tc>
          <w:tcPr>
            <w:tcW w:w="1250" w:type="pct"/>
          </w:tcPr>
          <w:p w14:paraId="13B46E67" w14:textId="77777777" w:rsidR="00793EF1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uint</w:t>
            </w:r>
          </w:p>
        </w:tc>
      </w:tr>
      <w:tr w:rsidR="00793EF1" w:rsidRPr="00C65174" w14:paraId="08B8447F" w14:textId="77777777" w:rsidTr="0059274D">
        <w:trPr>
          <w:trHeight w:val="20"/>
        </w:trPr>
        <w:tc>
          <w:tcPr>
            <w:tcW w:w="1250" w:type="pct"/>
          </w:tcPr>
          <w:p w14:paraId="606DE535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const</w:t>
            </w:r>
          </w:p>
        </w:tc>
        <w:tc>
          <w:tcPr>
            <w:tcW w:w="1250" w:type="pct"/>
          </w:tcPr>
          <w:p w14:paraId="72FF126B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if</w:t>
            </w:r>
          </w:p>
        </w:tc>
        <w:tc>
          <w:tcPr>
            <w:tcW w:w="1250" w:type="pct"/>
          </w:tcPr>
          <w:p w14:paraId="3E728FDA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public</w:t>
            </w:r>
          </w:p>
        </w:tc>
        <w:tc>
          <w:tcPr>
            <w:tcW w:w="1250" w:type="pct"/>
          </w:tcPr>
          <w:p w14:paraId="4C057723" w14:textId="77777777" w:rsidR="00793EF1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ulong</w:t>
            </w:r>
          </w:p>
        </w:tc>
      </w:tr>
      <w:tr w:rsidR="00793EF1" w:rsidRPr="00C65174" w14:paraId="4D970F6C" w14:textId="77777777" w:rsidTr="0059274D">
        <w:trPr>
          <w:trHeight w:val="20"/>
        </w:trPr>
        <w:tc>
          <w:tcPr>
            <w:tcW w:w="1250" w:type="pct"/>
          </w:tcPr>
          <w:p w14:paraId="20287A41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continue</w:t>
            </w:r>
          </w:p>
        </w:tc>
        <w:tc>
          <w:tcPr>
            <w:tcW w:w="1250" w:type="pct"/>
          </w:tcPr>
          <w:p w14:paraId="4BE6D958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implicit</w:t>
            </w:r>
          </w:p>
        </w:tc>
        <w:tc>
          <w:tcPr>
            <w:tcW w:w="1250" w:type="pct"/>
          </w:tcPr>
          <w:p w14:paraId="722CD49D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readonly</w:t>
            </w:r>
          </w:p>
        </w:tc>
        <w:tc>
          <w:tcPr>
            <w:tcW w:w="1250" w:type="pct"/>
          </w:tcPr>
          <w:p w14:paraId="3CE58E76" w14:textId="77777777" w:rsidR="00793EF1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unchecked</w:t>
            </w:r>
          </w:p>
        </w:tc>
      </w:tr>
      <w:tr w:rsidR="00793EF1" w:rsidRPr="00C65174" w14:paraId="4F58FDA8" w14:textId="77777777" w:rsidTr="0059274D">
        <w:trPr>
          <w:trHeight w:val="20"/>
        </w:trPr>
        <w:tc>
          <w:tcPr>
            <w:tcW w:w="1250" w:type="pct"/>
          </w:tcPr>
          <w:p w14:paraId="373771CF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ecimal</w:t>
            </w:r>
          </w:p>
        </w:tc>
        <w:tc>
          <w:tcPr>
            <w:tcW w:w="1250" w:type="pct"/>
          </w:tcPr>
          <w:p w14:paraId="6515E84A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in</w:t>
            </w:r>
          </w:p>
        </w:tc>
        <w:tc>
          <w:tcPr>
            <w:tcW w:w="1250" w:type="pct"/>
          </w:tcPr>
          <w:p w14:paraId="147D53C6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ref</w:t>
            </w:r>
          </w:p>
        </w:tc>
        <w:tc>
          <w:tcPr>
            <w:tcW w:w="1250" w:type="pct"/>
          </w:tcPr>
          <w:p w14:paraId="27039432" w14:textId="77777777" w:rsidR="00793EF1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unsafe</w:t>
            </w:r>
          </w:p>
        </w:tc>
      </w:tr>
      <w:tr w:rsidR="00793EF1" w:rsidRPr="00C65174" w14:paraId="0351C4D3" w14:textId="77777777" w:rsidTr="0059274D">
        <w:trPr>
          <w:trHeight w:val="20"/>
        </w:trPr>
        <w:tc>
          <w:tcPr>
            <w:tcW w:w="1250" w:type="pct"/>
          </w:tcPr>
          <w:p w14:paraId="2407F86A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efault</w:t>
            </w:r>
          </w:p>
        </w:tc>
        <w:tc>
          <w:tcPr>
            <w:tcW w:w="1250" w:type="pct"/>
          </w:tcPr>
          <w:p w14:paraId="60D1C0F0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int</w:t>
            </w:r>
          </w:p>
        </w:tc>
        <w:tc>
          <w:tcPr>
            <w:tcW w:w="1250" w:type="pct"/>
          </w:tcPr>
          <w:p w14:paraId="69E3AD7F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return</w:t>
            </w:r>
          </w:p>
        </w:tc>
        <w:tc>
          <w:tcPr>
            <w:tcW w:w="1250" w:type="pct"/>
          </w:tcPr>
          <w:p w14:paraId="5E83DA12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ushort</w:t>
            </w:r>
          </w:p>
        </w:tc>
      </w:tr>
      <w:tr w:rsidR="00793EF1" w:rsidRPr="00C65174" w14:paraId="0F91E732" w14:textId="77777777" w:rsidTr="0059274D">
        <w:trPr>
          <w:trHeight w:val="20"/>
        </w:trPr>
        <w:tc>
          <w:tcPr>
            <w:tcW w:w="1250" w:type="pct"/>
          </w:tcPr>
          <w:p w14:paraId="72F895C9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elegate</w:t>
            </w:r>
          </w:p>
        </w:tc>
        <w:tc>
          <w:tcPr>
            <w:tcW w:w="1250" w:type="pct"/>
          </w:tcPr>
          <w:p w14:paraId="459736A2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interface</w:t>
            </w:r>
          </w:p>
        </w:tc>
        <w:tc>
          <w:tcPr>
            <w:tcW w:w="1250" w:type="pct"/>
          </w:tcPr>
          <w:p w14:paraId="5517C3EF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byte</w:t>
            </w:r>
          </w:p>
        </w:tc>
        <w:tc>
          <w:tcPr>
            <w:tcW w:w="1250" w:type="pct"/>
          </w:tcPr>
          <w:p w14:paraId="0BC494EC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using</w:t>
            </w:r>
          </w:p>
        </w:tc>
      </w:tr>
      <w:tr w:rsidR="00793EF1" w:rsidRPr="00C65174" w14:paraId="4ECB236F" w14:textId="77777777" w:rsidTr="0059274D">
        <w:trPr>
          <w:trHeight w:val="20"/>
        </w:trPr>
        <w:tc>
          <w:tcPr>
            <w:tcW w:w="1250" w:type="pct"/>
          </w:tcPr>
          <w:p w14:paraId="6B5F2B40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o</w:t>
            </w:r>
          </w:p>
        </w:tc>
        <w:tc>
          <w:tcPr>
            <w:tcW w:w="1250" w:type="pct"/>
          </w:tcPr>
          <w:p w14:paraId="3D0B1808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internal</w:t>
            </w:r>
          </w:p>
        </w:tc>
        <w:tc>
          <w:tcPr>
            <w:tcW w:w="1250" w:type="pct"/>
          </w:tcPr>
          <w:p w14:paraId="6DA5C664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ealed</w:t>
            </w:r>
          </w:p>
        </w:tc>
        <w:tc>
          <w:tcPr>
            <w:tcW w:w="1250" w:type="pct"/>
          </w:tcPr>
          <w:p w14:paraId="0BB8E238" w14:textId="77777777" w:rsidR="00793EF1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virtual</w:t>
            </w:r>
          </w:p>
        </w:tc>
      </w:tr>
      <w:tr w:rsidR="00793EF1" w:rsidRPr="00C65174" w14:paraId="6A191E61" w14:textId="77777777" w:rsidTr="0059274D">
        <w:trPr>
          <w:trHeight w:val="20"/>
        </w:trPr>
        <w:tc>
          <w:tcPr>
            <w:tcW w:w="1250" w:type="pct"/>
          </w:tcPr>
          <w:p w14:paraId="621B2FCA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ouble</w:t>
            </w:r>
          </w:p>
        </w:tc>
        <w:tc>
          <w:tcPr>
            <w:tcW w:w="1250" w:type="pct"/>
          </w:tcPr>
          <w:p w14:paraId="480549C0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is</w:t>
            </w:r>
          </w:p>
        </w:tc>
        <w:tc>
          <w:tcPr>
            <w:tcW w:w="1250" w:type="pct"/>
          </w:tcPr>
          <w:p w14:paraId="0DEB1DC6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hort</w:t>
            </w:r>
          </w:p>
        </w:tc>
        <w:tc>
          <w:tcPr>
            <w:tcW w:w="1250" w:type="pct"/>
          </w:tcPr>
          <w:p w14:paraId="0FE1F24D" w14:textId="77777777" w:rsidR="00793EF1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void</w:t>
            </w:r>
          </w:p>
        </w:tc>
      </w:tr>
      <w:tr w:rsidR="00793EF1" w:rsidRPr="00C65174" w14:paraId="5A724ECA" w14:textId="77777777" w:rsidTr="0059274D">
        <w:trPr>
          <w:trHeight w:val="20"/>
        </w:trPr>
        <w:tc>
          <w:tcPr>
            <w:tcW w:w="1250" w:type="pct"/>
          </w:tcPr>
          <w:p w14:paraId="60AF6819" w14:textId="77777777" w:rsidR="00793EF1" w:rsidRPr="00C65174" w:rsidRDefault="00793EF1" w:rsidP="00793EF1">
            <w:pPr>
              <w:spacing w:after="0" w:line="240" w:lineRule="auto"/>
              <w:ind w:firstLine="0"/>
              <w:rPr>
                <w:szCs w:val="24"/>
              </w:rPr>
            </w:pPr>
            <w:r w:rsidRPr="00C65174">
              <w:rPr>
                <w:szCs w:val="24"/>
              </w:rPr>
              <w:t>else</w:t>
            </w:r>
          </w:p>
        </w:tc>
        <w:tc>
          <w:tcPr>
            <w:tcW w:w="1250" w:type="pct"/>
          </w:tcPr>
          <w:p w14:paraId="44396066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lock</w:t>
            </w:r>
          </w:p>
        </w:tc>
        <w:tc>
          <w:tcPr>
            <w:tcW w:w="1250" w:type="pct"/>
          </w:tcPr>
          <w:p w14:paraId="6833F04F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izeof</w:t>
            </w:r>
          </w:p>
        </w:tc>
        <w:tc>
          <w:tcPr>
            <w:tcW w:w="1250" w:type="pct"/>
          </w:tcPr>
          <w:p w14:paraId="2B96FCF0" w14:textId="77777777" w:rsidR="00793EF1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while</w:t>
            </w:r>
          </w:p>
        </w:tc>
      </w:tr>
      <w:tr w:rsidR="00793EF1" w:rsidRPr="00C65174" w14:paraId="49B2DA06" w14:textId="77777777" w:rsidTr="0059274D">
        <w:trPr>
          <w:trHeight w:val="20"/>
        </w:trPr>
        <w:tc>
          <w:tcPr>
            <w:tcW w:w="1250" w:type="pct"/>
          </w:tcPr>
          <w:p w14:paraId="6E457FC9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enum</w:t>
            </w:r>
          </w:p>
        </w:tc>
        <w:tc>
          <w:tcPr>
            <w:tcW w:w="1250" w:type="pct"/>
          </w:tcPr>
          <w:p w14:paraId="7B442B24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long</w:t>
            </w:r>
          </w:p>
        </w:tc>
        <w:tc>
          <w:tcPr>
            <w:tcW w:w="1250" w:type="pct"/>
          </w:tcPr>
          <w:p w14:paraId="0137FE4A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ackalloc</w:t>
            </w:r>
          </w:p>
        </w:tc>
        <w:tc>
          <w:tcPr>
            <w:tcW w:w="1250" w:type="pct"/>
          </w:tcPr>
          <w:p w14:paraId="5C231A3F" w14:textId="77777777" w:rsidR="00793EF1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</w:p>
        </w:tc>
      </w:tr>
      <w:tr w:rsidR="00793EF1" w:rsidRPr="00C65174" w14:paraId="537096F7" w14:textId="77777777" w:rsidTr="0059274D">
        <w:trPr>
          <w:trHeight w:val="20"/>
        </w:trPr>
        <w:tc>
          <w:tcPr>
            <w:tcW w:w="1250" w:type="pct"/>
          </w:tcPr>
          <w:p w14:paraId="6D62F623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event</w:t>
            </w:r>
          </w:p>
        </w:tc>
        <w:tc>
          <w:tcPr>
            <w:tcW w:w="1250" w:type="pct"/>
          </w:tcPr>
          <w:p w14:paraId="08899461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namespace</w:t>
            </w:r>
          </w:p>
        </w:tc>
        <w:tc>
          <w:tcPr>
            <w:tcW w:w="1250" w:type="pct"/>
          </w:tcPr>
          <w:p w14:paraId="210E03DD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atic</w:t>
            </w:r>
          </w:p>
        </w:tc>
        <w:tc>
          <w:tcPr>
            <w:tcW w:w="1250" w:type="pct"/>
          </w:tcPr>
          <w:p w14:paraId="31B6F8B9" w14:textId="77777777" w:rsidR="00793EF1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</w:p>
        </w:tc>
      </w:tr>
      <w:tr w:rsidR="00793EF1" w:rsidRPr="00C65174" w14:paraId="5D611430" w14:textId="77777777" w:rsidTr="0059274D">
        <w:trPr>
          <w:trHeight w:val="20"/>
        </w:trPr>
        <w:tc>
          <w:tcPr>
            <w:tcW w:w="1250" w:type="pct"/>
          </w:tcPr>
          <w:p w14:paraId="215C5FB1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lastRenderedPageBreak/>
              <w:t>explicit</w:t>
            </w:r>
          </w:p>
        </w:tc>
        <w:tc>
          <w:tcPr>
            <w:tcW w:w="1250" w:type="pct"/>
          </w:tcPr>
          <w:p w14:paraId="6FCFDA98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new</w:t>
            </w:r>
          </w:p>
        </w:tc>
        <w:tc>
          <w:tcPr>
            <w:tcW w:w="1250" w:type="pct"/>
          </w:tcPr>
          <w:p w14:paraId="1401FC7F" w14:textId="77777777" w:rsidR="00793EF1" w:rsidRPr="007E1049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tring</w:t>
            </w:r>
          </w:p>
        </w:tc>
        <w:tc>
          <w:tcPr>
            <w:tcW w:w="1250" w:type="pct"/>
          </w:tcPr>
          <w:p w14:paraId="2B40509B" w14:textId="77777777" w:rsidR="00793EF1" w:rsidRDefault="00793EF1" w:rsidP="00793EF1">
            <w:pPr>
              <w:spacing w:after="0" w:line="240" w:lineRule="auto"/>
              <w:ind w:firstLine="0"/>
              <w:rPr>
                <w:szCs w:val="24"/>
                <w:lang w:val="en-US"/>
              </w:rPr>
            </w:pPr>
          </w:p>
        </w:tc>
      </w:tr>
    </w:tbl>
    <w:p w14:paraId="70505305" w14:textId="533629DF" w:rsidR="00433CA4" w:rsidRDefault="00433CA4">
      <w:pPr>
        <w:spacing w:after="160" w:line="259" w:lineRule="auto"/>
        <w:ind w:firstLine="0"/>
        <w:jc w:val="left"/>
        <w:rPr>
          <w:szCs w:val="24"/>
        </w:rPr>
      </w:pPr>
    </w:p>
    <w:p w14:paraId="548DE1FF" w14:textId="77777777" w:rsidR="00661C4C" w:rsidRPr="00661C4C" w:rsidRDefault="00661C4C" w:rsidP="00661C4C">
      <w:pPr>
        <w:spacing w:after="0"/>
        <w:ind w:firstLine="0"/>
        <w:rPr>
          <w:bCs/>
          <w:iCs/>
          <w:szCs w:val="24"/>
        </w:rPr>
      </w:pPr>
      <w:r>
        <w:rPr>
          <w:bCs/>
          <w:iCs/>
          <w:szCs w:val="24"/>
        </w:rPr>
        <w:tab/>
      </w:r>
      <w:r w:rsidR="00020DA9" w:rsidRPr="00446A5E">
        <w:t xml:space="preserve">В таблице </w:t>
      </w:r>
      <w:r w:rsidR="00020DA9">
        <w:t>2 приведены</w:t>
      </w:r>
      <w:r w:rsidR="00020DA9" w:rsidRPr="00446A5E">
        <w:t xml:space="preserve"> пример</w:t>
      </w:r>
      <w:r w:rsidR="00020DA9">
        <w:t>ы</w:t>
      </w:r>
      <w:r w:rsidR="00020DA9" w:rsidRPr="00446A5E">
        <w:t xml:space="preserve"> </w:t>
      </w:r>
      <w:r w:rsidR="00385538">
        <w:t>к</w:t>
      </w:r>
      <w:r w:rsidR="00385538" w:rsidRPr="00385538">
        <w:t>онтекстн</w:t>
      </w:r>
      <w:r w:rsidR="00385538">
        <w:t>ых</w:t>
      </w:r>
      <w:r w:rsidR="00385538" w:rsidRPr="00385538">
        <w:t xml:space="preserve"> ключевы</w:t>
      </w:r>
      <w:r w:rsidR="00385538">
        <w:t>х слов</w:t>
      </w:r>
      <w:r w:rsidR="00020DA9" w:rsidRPr="00385538">
        <w:t>.</w:t>
      </w:r>
    </w:p>
    <w:p w14:paraId="6223E527" w14:textId="77777777" w:rsidR="00793EF1" w:rsidRDefault="00793EF1" w:rsidP="00661C4C">
      <w:pPr>
        <w:spacing w:after="0"/>
        <w:ind w:firstLine="0"/>
        <w:jc w:val="center"/>
        <w:rPr>
          <w:b/>
          <w:bCs/>
          <w:iCs/>
          <w:szCs w:val="24"/>
        </w:rPr>
      </w:pPr>
      <w:r>
        <w:rPr>
          <w:b/>
          <w:bCs/>
          <w:iCs/>
          <w:szCs w:val="24"/>
        </w:rPr>
        <w:t xml:space="preserve">Контекстные ключевые слова </w:t>
      </w:r>
      <w:r>
        <w:rPr>
          <w:b/>
          <w:bCs/>
          <w:iCs/>
          <w:szCs w:val="24"/>
          <w:lang w:val="en-US"/>
        </w:rPr>
        <w:t>C</w:t>
      </w:r>
      <w:r w:rsidRPr="0095295E">
        <w:rPr>
          <w:b/>
          <w:bCs/>
          <w:iCs/>
          <w:szCs w:val="24"/>
        </w:rPr>
        <w:t>#</w:t>
      </w:r>
    </w:p>
    <w:p w14:paraId="161AEA21" w14:textId="77777777" w:rsidR="00661C4C" w:rsidRPr="00661C4C" w:rsidRDefault="00661C4C" w:rsidP="00661C4C">
      <w:pPr>
        <w:spacing w:after="0"/>
        <w:ind w:firstLine="0"/>
        <w:jc w:val="right"/>
        <w:rPr>
          <w:i/>
          <w:szCs w:val="24"/>
        </w:rPr>
      </w:pPr>
      <w:r>
        <w:rPr>
          <w:bCs/>
          <w:i/>
          <w:iCs/>
          <w:szCs w:val="24"/>
        </w:rPr>
        <w:t>Таблица 2</w:t>
      </w: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3295"/>
        <w:gridCol w:w="1912"/>
        <w:gridCol w:w="2306"/>
        <w:gridCol w:w="1832"/>
      </w:tblGrid>
      <w:tr w:rsidR="00793EF1" w:rsidRPr="00C65174" w14:paraId="3E4469F8" w14:textId="77777777" w:rsidTr="00411265">
        <w:tc>
          <w:tcPr>
            <w:tcW w:w="1683" w:type="pct"/>
          </w:tcPr>
          <w:p w14:paraId="2194A91D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</w:rPr>
            </w:pPr>
            <w:r>
              <w:rPr>
                <w:szCs w:val="24"/>
                <w:lang w:val="en-US"/>
              </w:rPr>
              <w:t>add</w:t>
            </w:r>
          </w:p>
        </w:tc>
        <w:tc>
          <w:tcPr>
            <w:tcW w:w="976" w:type="pct"/>
          </w:tcPr>
          <w:p w14:paraId="5F288F0E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</w:rPr>
            </w:pPr>
            <w:r>
              <w:rPr>
                <w:szCs w:val="24"/>
                <w:lang w:val="en-US"/>
              </w:rPr>
              <w:t>equals</w:t>
            </w:r>
          </w:p>
        </w:tc>
        <w:tc>
          <w:tcPr>
            <w:tcW w:w="1178" w:type="pct"/>
          </w:tcPr>
          <w:p w14:paraId="3204FDE7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join</w:t>
            </w:r>
          </w:p>
        </w:tc>
        <w:tc>
          <w:tcPr>
            <w:tcW w:w="935" w:type="pct"/>
          </w:tcPr>
          <w:p w14:paraId="048D5D64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et</w:t>
            </w:r>
          </w:p>
        </w:tc>
      </w:tr>
      <w:tr w:rsidR="00793EF1" w:rsidRPr="00C65174" w14:paraId="3663543E" w14:textId="77777777" w:rsidTr="00411265">
        <w:tc>
          <w:tcPr>
            <w:tcW w:w="1683" w:type="pct"/>
          </w:tcPr>
          <w:p w14:paraId="61A2221D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</w:rPr>
            </w:pPr>
            <w:r>
              <w:rPr>
                <w:szCs w:val="24"/>
                <w:lang w:val="en-US"/>
              </w:rPr>
              <w:t>ascending</w:t>
            </w:r>
          </w:p>
        </w:tc>
        <w:tc>
          <w:tcPr>
            <w:tcW w:w="976" w:type="pct"/>
          </w:tcPr>
          <w:p w14:paraId="24039644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</w:rPr>
            </w:pPr>
            <w:r>
              <w:rPr>
                <w:szCs w:val="24"/>
                <w:lang w:val="en-US"/>
              </w:rPr>
              <w:t>from</w:t>
            </w:r>
          </w:p>
        </w:tc>
        <w:tc>
          <w:tcPr>
            <w:tcW w:w="1178" w:type="pct"/>
          </w:tcPr>
          <w:p w14:paraId="38A87F7A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let</w:t>
            </w:r>
          </w:p>
        </w:tc>
        <w:tc>
          <w:tcPr>
            <w:tcW w:w="935" w:type="pct"/>
          </w:tcPr>
          <w:p w14:paraId="332F3DD1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value</w:t>
            </w:r>
          </w:p>
        </w:tc>
      </w:tr>
      <w:tr w:rsidR="00793EF1" w:rsidRPr="00C65174" w14:paraId="10006A10" w14:textId="77777777" w:rsidTr="00411265">
        <w:tc>
          <w:tcPr>
            <w:tcW w:w="1683" w:type="pct"/>
          </w:tcPr>
          <w:p w14:paraId="1BA395C8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</w:rPr>
            </w:pPr>
            <w:r>
              <w:rPr>
                <w:szCs w:val="24"/>
                <w:lang w:val="en-US"/>
              </w:rPr>
              <w:t>async</w:t>
            </w:r>
          </w:p>
        </w:tc>
        <w:tc>
          <w:tcPr>
            <w:tcW w:w="976" w:type="pct"/>
          </w:tcPr>
          <w:p w14:paraId="6DB5E987" w14:textId="77777777" w:rsidR="00793EF1" w:rsidRPr="00C65174" w:rsidRDefault="00793EF1" w:rsidP="00C9028F">
            <w:pPr>
              <w:spacing w:after="0"/>
              <w:ind w:firstLine="0"/>
              <w:rPr>
                <w:szCs w:val="24"/>
              </w:rPr>
            </w:pPr>
            <w:r>
              <w:rPr>
                <w:szCs w:val="24"/>
                <w:lang w:val="en-US"/>
              </w:rPr>
              <w:t>get</w:t>
            </w:r>
          </w:p>
        </w:tc>
        <w:tc>
          <w:tcPr>
            <w:tcW w:w="1178" w:type="pct"/>
          </w:tcPr>
          <w:p w14:paraId="76CCD202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on</w:t>
            </w:r>
          </w:p>
        </w:tc>
        <w:tc>
          <w:tcPr>
            <w:tcW w:w="935" w:type="pct"/>
          </w:tcPr>
          <w:p w14:paraId="2AA17B35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var</w:t>
            </w:r>
          </w:p>
        </w:tc>
      </w:tr>
      <w:tr w:rsidR="00793EF1" w:rsidRPr="00C65174" w14:paraId="04911924" w14:textId="77777777" w:rsidTr="00411265">
        <w:tc>
          <w:tcPr>
            <w:tcW w:w="1683" w:type="pct"/>
          </w:tcPr>
          <w:p w14:paraId="7AF19810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</w:rPr>
            </w:pPr>
            <w:r>
              <w:rPr>
                <w:szCs w:val="24"/>
                <w:lang w:val="en-US"/>
              </w:rPr>
              <w:t>await</w:t>
            </w:r>
          </w:p>
        </w:tc>
        <w:tc>
          <w:tcPr>
            <w:tcW w:w="976" w:type="pct"/>
          </w:tcPr>
          <w:p w14:paraId="21639D1E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</w:rPr>
            </w:pPr>
            <w:r>
              <w:rPr>
                <w:szCs w:val="24"/>
                <w:lang w:val="en-US"/>
              </w:rPr>
              <w:t>global</w:t>
            </w:r>
          </w:p>
        </w:tc>
        <w:tc>
          <w:tcPr>
            <w:tcW w:w="1178" w:type="pct"/>
          </w:tcPr>
          <w:p w14:paraId="058F52C1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orderby</w:t>
            </w:r>
          </w:p>
        </w:tc>
        <w:tc>
          <w:tcPr>
            <w:tcW w:w="935" w:type="pct"/>
          </w:tcPr>
          <w:p w14:paraId="66667B32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where</w:t>
            </w:r>
          </w:p>
        </w:tc>
      </w:tr>
      <w:tr w:rsidR="00793EF1" w:rsidRPr="00C65174" w14:paraId="0D232C09" w14:textId="77777777" w:rsidTr="00411265">
        <w:tc>
          <w:tcPr>
            <w:tcW w:w="1683" w:type="pct"/>
          </w:tcPr>
          <w:p w14:paraId="4D7E23BD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</w:rPr>
            </w:pPr>
            <w:r>
              <w:rPr>
                <w:szCs w:val="24"/>
                <w:lang w:val="en-US"/>
              </w:rPr>
              <w:t>by</w:t>
            </w:r>
          </w:p>
        </w:tc>
        <w:tc>
          <w:tcPr>
            <w:tcW w:w="976" w:type="pct"/>
          </w:tcPr>
          <w:p w14:paraId="7B2DE332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</w:rPr>
            </w:pPr>
            <w:r>
              <w:rPr>
                <w:szCs w:val="24"/>
                <w:lang w:val="en-US"/>
              </w:rPr>
              <w:t>group</w:t>
            </w:r>
          </w:p>
        </w:tc>
        <w:tc>
          <w:tcPr>
            <w:tcW w:w="1178" w:type="pct"/>
          </w:tcPr>
          <w:p w14:paraId="2A71F7B1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partial</w:t>
            </w:r>
          </w:p>
        </w:tc>
        <w:tc>
          <w:tcPr>
            <w:tcW w:w="935" w:type="pct"/>
          </w:tcPr>
          <w:p w14:paraId="713804F5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yield</w:t>
            </w:r>
          </w:p>
        </w:tc>
      </w:tr>
      <w:tr w:rsidR="00793EF1" w:rsidRPr="00C65174" w14:paraId="57526FC7" w14:textId="77777777" w:rsidTr="00411265">
        <w:tc>
          <w:tcPr>
            <w:tcW w:w="1683" w:type="pct"/>
          </w:tcPr>
          <w:p w14:paraId="195D00A8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</w:rPr>
            </w:pPr>
            <w:r>
              <w:rPr>
                <w:szCs w:val="24"/>
                <w:lang w:val="en-US"/>
              </w:rPr>
              <w:t>descending</w:t>
            </w:r>
          </w:p>
        </w:tc>
        <w:tc>
          <w:tcPr>
            <w:tcW w:w="976" w:type="pct"/>
          </w:tcPr>
          <w:p w14:paraId="1FEEE707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</w:rPr>
            </w:pPr>
            <w:r>
              <w:rPr>
                <w:szCs w:val="24"/>
                <w:lang w:val="en-US"/>
              </w:rPr>
              <w:t>in</w:t>
            </w:r>
          </w:p>
        </w:tc>
        <w:tc>
          <w:tcPr>
            <w:tcW w:w="1178" w:type="pct"/>
          </w:tcPr>
          <w:p w14:paraId="2B21C1A6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remove</w:t>
            </w:r>
          </w:p>
        </w:tc>
        <w:tc>
          <w:tcPr>
            <w:tcW w:w="935" w:type="pct"/>
          </w:tcPr>
          <w:p w14:paraId="490EC96E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  <w:lang w:val="en-US"/>
              </w:rPr>
            </w:pPr>
          </w:p>
        </w:tc>
      </w:tr>
      <w:tr w:rsidR="00793EF1" w:rsidRPr="00C65174" w14:paraId="2377BEAC" w14:textId="77777777" w:rsidTr="00411265">
        <w:tc>
          <w:tcPr>
            <w:tcW w:w="1683" w:type="pct"/>
          </w:tcPr>
          <w:p w14:paraId="109717F0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</w:rPr>
            </w:pPr>
            <w:r>
              <w:rPr>
                <w:szCs w:val="24"/>
                <w:lang w:val="en-US"/>
              </w:rPr>
              <w:t>dynamic</w:t>
            </w:r>
          </w:p>
        </w:tc>
        <w:tc>
          <w:tcPr>
            <w:tcW w:w="976" w:type="pct"/>
          </w:tcPr>
          <w:p w14:paraId="0F7E0238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</w:rPr>
            </w:pPr>
            <w:r>
              <w:rPr>
                <w:szCs w:val="24"/>
                <w:lang w:val="en-US"/>
              </w:rPr>
              <w:t>into</w:t>
            </w:r>
          </w:p>
        </w:tc>
        <w:tc>
          <w:tcPr>
            <w:tcW w:w="1178" w:type="pct"/>
          </w:tcPr>
          <w:p w14:paraId="7027E260" w14:textId="77777777" w:rsidR="00793EF1" w:rsidRPr="0095295E" w:rsidRDefault="00793EF1" w:rsidP="00C9028F">
            <w:pPr>
              <w:spacing w:after="0"/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select</w:t>
            </w:r>
          </w:p>
        </w:tc>
        <w:tc>
          <w:tcPr>
            <w:tcW w:w="935" w:type="pct"/>
          </w:tcPr>
          <w:p w14:paraId="45247A61" w14:textId="77777777" w:rsidR="00793EF1" w:rsidRDefault="00793EF1" w:rsidP="00C9028F">
            <w:pPr>
              <w:spacing w:after="0"/>
              <w:ind w:firstLine="0"/>
              <w:rPr>
                <w:szCs w:val="24"/>
                <w:lang w:val="en-US"/>
              </w:rPr>
            </w:pPr>
          </w:p>
        </w:tc>
      </w:tr>
    </w:tbl>
    <w:p w14:paraId="43DA8162" w14:textId="77777777" w:rsidR="00793EF1" w:rsidRDefault="00793EF1" w:rsidP="00793EF1">
      <w:pPr>
        <w:ind w:firstLine="0"/>
      </w:pPr>
    </w:p>
    <w:p w14:paraId="30A26F95" w14:textId="77777777" w:rsidR="00C9028F" w:rsidRDefault="00C9028F" w:rsidP="00793EF1">
      <w:pPr>
        <w:ind w:firstLine="0"/>
        <w:rPr>
          <w:rFonts w:cs="Times New Roman"/>
          <w:szCs w:val="24"/>
        </w:rPr>
      </w:pPr>
      <w:r>
        <w:tab/>
      </w:r>
      <w:r w:rsidR="0050334C" w:rsidRPr="00600B02">
        <w:rPr>
          <w:rFonts w:cs="Times New Roman"/>
          <w:szCs w:val="24"/>
        </w:rPr>
        <w:t xml:space="preserve">В таблице </w:t>
      </w:r>
      <w:r w:rsidR="0050334C">
        <w:rPr>
          <w:rFonts w:cs="Times New Roman"/>
          <w:szCs w:val="24"/>
        </w:rPr>
        <w:t>3</w:t>
      </w:r>
      <w:r w:rsidR="0050334C" w:rsidRPr="00600B02">
        <w:rPr>
          <w:rFonts w:cs="Times New Roman"/>
          <w:szCs w:val="24"/>
        </w:rPr>
        <w:t xml:space="preserve"> приведен пример </w:t>
      </w:r>
      <w:r w:rsidR="00AE7290">
        <w:rPr>
          <w:rFonts w:cs="Times New Roman"/>
          <w:szCs w:val="24"/>
        </w:rPr>
        <w:t>часто</w:t>
      </w:r>
      <w:r w:rsidR="0050334C" w:rsidRPr="00600B02">
        <w:rPr>
          <w:rFonts w:cs="Times New Roman"/>
          <w:szCs w:val="24"/>
        </w:rPr>
        <w:t xml:space="preserve"> используемых в написании кода элементов языка </w:t>
      </w:r>
      <w:r w:rsidR="0050334C" w:rsidRPr="00600B02">
        <w:rPr>
          <w:rFonts w:cs="Times New Roman"/>
          <w:szCs w:val="24"/>
          <w:lang w:val="en-US"/>
        </w:rPr>
        <w:t>C</w:t>
      </w:r>
      <w:r w:rsidR="0050334C" w:rsidRPr="00600B02">
        <w:rPr>
          <w:rFonts w:cs="Times New Roman"/>
          <w:szCs w:val="24"/>
        </w:rPr>
        <w:t>#.</w:t>
      </w:r>
    </w:p>
    <w:p w14:paraId="629F7EF1" w14:textId="77777777" w:rsidR="0050334C" w:rsidRDefault="00A56443" w:rsidP="00A56443">
      <w:pPr>
        <w:spacing w:after="0"/>
        <w:ind w:firstLine="0"/>
        <w:jc w:val="center"/>
        <w:rPr>
          <w:rFonts w:cs="Times New Roman"/>
          <w:b/>
          <w:bCs/>
          <w:szCs w:val="24"/>
        </w:rPr>
      </w:pPr>
      <w:r w:rsidRPr="00BB6609">
        <w:rPr>
          <w:rFonts w:cs="Times New Roman"/>
          <w:b/>
          <w:bCs/>
          <w:szCs w:val="24"/>
        </w:rPr>
        <w:t xml:space="preserve">Основные алгоритмические конструкции </w:t>
      </w:r>
      <w:r w:rsidRPr="00BB6609">
        <w:rPr>
          <w:rFonts w:cs="Times New Roman"/>
          <w:b/>
          <w:bCs/>
          <w:szCs w:val="24"/>
          <w:lang w:val="en-US"/>
        </w:rPr>
        <w:t>C</w:t>
      </w:r>
      <w:r w:rsidRPr="00BB6609">
        <w:rPr>
          <w:rFonts w:cs="Times New Roman"/>
          <w:b/>
          <w:bCs/>
          <w:szCs w:val="24"/>
        </w:rPr>
        <w:t>#</w:t>
      </w:r>
    </w:p>
    <w:p w14:paraId="1BD5DF43" w14:textId="77777777" w:rsidR="00093208" w:rsidRPr="00093208" w:rsidRDefault="00A56443" w:rsidP="004F59AB">
      <w:pPr>
        <w:spacing w:after="0"/>
        <w:ind w:firstLine="0"/>
        <w:jc w:val="right"/>
        <w:rPr>
          <w:i/>
        </w:rPr>
      </w:pPr>
      <w:r>
        <w:rPr>
          <w:i/>
        </w:rPr>
        <w:t>Таблица 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93208" w:rsidRPr="00600B02" w14:paraId="7979AA47" w14:textId="77777777" w:rsidTr="00411265">
        <w:tc>
          <w:tcPr>
            <w:tcW w:w="4672" w:type="dxa"/>
            <w:vAlign w:val="center"/>
          </w:tcPr>
          <w:p w14:paraId="76E2BC8B" w14:textId="77777777" w:rsidR="00093208" w:rsidRPr="00ED22EF" w:rsidRDefault="00093208" w:rsidP="00ED22EF">
            <w:pPr>
              <w:spacing w:after="0" w:line="240" w:lineRule="auto"/>
              <w:ind w:firstLine="0"/>
              <w:jc w:val="left"/>
              <w:rPr>
                <w:b/>
                <w:bCs/>
                <w:szCs w:val="24"/>
              </w:rPr>
            </w:pPr>
            <w:r w:rsidRPr="00600B02">
              <w:rPr>
                <w:b/>
                <w:bCs/>
                <w:szCs w:val="24"/>
              </w:rPr>
              <w:t>Названия конструкций</w:t>
            </w:r>
            <w:r w:rsidR="00ED22EF">
              <w:rPr>
                <w:b/>
                <w:bCs/>
                <w:szCs w:val="24"/>
              </w:rPr>
              <w:t>, к</w:t>
            </w:r>
            <w:r w:rsidR="00ED22EF" w:rsidRPr="00600B02">
              <w:rPr>
                <w:b/>
                <w:bCs/>
                <w:szCs w:val="24"/>
              </w:rPr>
              <w:t>раткая информация</w:t>
            </w:r>
            <w:r w:rsidR="00ED22EF">
              <w:rPr>
                <w:b/>
                <w:bCs/>
                <w:szCs w:val="24"/>
              </w:rPr>
              <w:t xml:space="preserve"> о них</w:t>
            </w:r>
          </w:p>
        </w:tc>
        <w:tc>
          <w:tcPr>
            <w:tcW w:w="4673" w:type="dxa"/>
            <w:vAlign w:val="center"/>
          </w:tcPr>
          <w:p w14:paraId="73680AF7" w14:textId="77777777" w:rsidR="00093208" w:rsidRPr="00600B02" w:rsidRDefault="006725E6" w:rsidP="00F47EC0">
            <w:pPr>
              <w:spacing w:after="0" w:line="240" w:lineRule="auto"/>
              <w:ind w:firstLine="0"/>
              <w:jc w:val="left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Примеры</w:t>
            </w:r>
            <w:r w:rsidR="00ED6517">
              <w:rPr>
                <w:b/>
                <w:bCs/>
                <w:szCs w:val="24"/>
              </w:rPr>
              <w:t xml:space="preserve"> </w:t>
            </w:r>
            <w:r w:rsidR="00F47EC0">
              <w:rPr>
                <w:b/>
                <w:bCs/>
                <w:szCs w:val="24"/>
              </w:rPr>
              <w:t>использования</w:t>
            </w:r>
          </w:p>
        </w:tc>
      </w:tr>
      <w:tr w:rsidR="00093208" w:rsidRPr="002E48AE" w14:paraId="631D6D4E" w14:textId="77777777" w:rsidTr="00411265">
        <w:tc>
          <w:tcPr>
            <w:tcW w:w="4672" w:type="dxa"/>
            <w:vAlign w:val="center"/>
          </w:tcPr>
          <w:p w14:paraId="4B864C12" w14:textId="77777777" w:rsidR="00093208" w:rsidRDefault="00093208" w:rsidP="00F64E99">
            <w:pPr>
              <w:tabs>
                <w:tab w:val="left" w:pos="900"/>
              </w:tabs>
              <w:spacing w:after="0"/>
              <w:ind w:firstLine="0"/>
              <w:jc w:val="left"/>
              <w:rPr>
                <w:szCs w:val="24"/>
                <w:u w:val="single"/>
              </w:rPr>
            </w:pPr>
            <w:r w:rsidRPr="00ED22EF">
              <w:rPr>
                <w:szCs w:val="24"/>
                <w:u w:val="single"/>
              </w:rPr>
              <w:t>Оператор присваивания, унарные и бинарные операторы</w:t>
            </w:r>
            <w:r w:rsidR="00F47EC0" w:rsidRPr="00ED22EF">
              <w:rPr>
                <w:szCs w:val="24"/>
                <w:u w:val="single"/>
              </w:rPr>
              <w:t>.</w:t>
            </w:r>
          </w:p>
          <w:p w14:paraId="7A212621" w14:textId="77777777" w:rsidR="00691DB8" w:rsidRPr="00ED22EF" w:rsidRDefault="00691DB8" w:rsidP="00F64E99">
            <w:pPr>
              <w:tabs>
                <w:tab w:val="left" w:pos="900"/>
              </w:tabs>
              <w:spacing w:after="0"/>
              <w:ind w:firstLine="0"/>
              <w:jc w:val="left"/>
              <w:rPr>
                <w:szCs w:val="24"/>
                <w:u w:val="single"/>
              </w:rPr>
            </w:pPr>
          </w:p>
          <w:p w14:paraId="64C0A6CA" w14:textId="77777777" w:rsidR="00F47EC0" w:rsidRPr="00600B02" w:rsidRDefault="00F47EC0" w:rsidP="00F64E99">
            <w:pPr>
              <w:spacing w:after="0"/>
              <w:ind w:firstLine="0"/>
              <w:jc w:val="left"/>
              <w:rPr>
                <w:szCs w:val="24"/>
              </w:rPr>
            </w:pPr>
            <w:r w:rsidRPr="00600B02">
              <w:rPr>
                <w:szCs w:val="24"/>
              </w:rPr>
              <w:t>Оператор присваивания позволяет записывать в переменные любого типа соответствующие типу значения, унарные операторы способны увеличивать или уменьшать значения на единицу, бинарные позволяют выполнять сложение, вычитание, деление, умножение и др.</w:t>
            </w:r>
          </w:p>
          <w:p w14:paraId="4DCB7550" w14:textId="77777777" w:rsidR="00F47EC0" w:rsidRPr="00600B02" w:rsidRDefault="00F47EC0" w:rsidP="00F64E99">
            <w:pPr>
              <w:tabs>
                <w:tab w:val="left" w:pos="900"/>
              </w:tabs>
              <w:spacing w:after="0"/>
              <w:ind w:firstLine="0"/>
              <w:jc w:val="left"/>
              <w:rPr>
                <w:szCs w:val="24"/>
              </w:rPr>
            </w:pPr>
          </w:p>
        </w:tc>
        <w:tc>
          <w:tcPr>
            <w:tcW w:w="4673" w:type="dxa"/>
            <w:vAlign w:val="center"/>
          </w:tcPr>
          <w:p w14:paraId="1160676A" w14:textId="77777777" w:rsidR="00AB281C" w:rsidRPr="002E48AE" w:rsidRDefault="00093208" w:rsidP="00F64E99">
            <w:pPr>
              <w:spacing w:after="0"/>
              <w:ind w:firstLine="0"/>
              <w:jc w:val="left"/>
              <w:rPr>
                <w:szCs w:val="24"/>
              </w:rPr>
            </w:pPr>
            <w:r w:rsidRPr="00600B02">
              <w:rPr>
                <w:b/>
                <w:bCs/>
                <w:szCs w:val="24"/>
              </w:rPr>
              <w:t>Примеры</w:t>
            </w:r>
            <w:r w:rsidRPr="002E48AE">
              <w:rPr>
                <w:b/>
                <w:bCs/>
                <w:szCs w:val="24"/>
              </w:rPr>
              <w:t>:</w:t>
            </w:r>
          </w:p>
          <w:p w14:paraId="3A6C0FD2" w14:textId="77777777" w:rsidR="00AB281C" w:rsidRPr="002E48AE" w:rsidRDefault="00AB281C" w:rsidP="00F64E99">
            <w:pPr>
              <w:spacing w:after="0"/>
              <w:ind w:firstLine="0"/>
              <w:jc w:val="left"/>
              <w:rPr>
                <w:szCs w:val="24"/>
              </w:rPr>
            </w:pPr>
            <w:r w:rsidRPr="00600B02">
              <w:rPr>
                <w:szCs w:val="24"/>
                <w:lang w:val="en-US"/>
              </w:rPr>
              <w:t>int</w:t>
            </w:r>
            <w:r w:rsidRPr="002E48AE">
              <w:rPr>
                <w:szCs w:val="24"/>
              </w:rPr>
              <w:t xml:space="preserve"> </w:t>
            </w:r>
            <w:r w:rsidRPr="00600B02">
              <w:rPr>
                <w:szCs w:val="24"/>
                <w:lang w:val="en-US"/>
              </w:rPr>
              <w:t>x</w:t>
            </w:r>
            <w:r w:rsidRPr="002E48AE">
              <w:rPr>
                <w:szCs w:val="24"/>
              </w:rPr>
              <w:t xml:space="preserve"> = </w:t>
            </w:r>
            <w:r w:rsidR="00FE38A1" w:rsidRPr="002E48AE">
              <w:rPr>
                <w:szCs w:val="24"/>
              </w:rPr>
              <w:t>7</w:t>
            </w:r>
            <w:r w:rsidRPr="002E48AE">
              <w:rPr>
                <w:szCs w:val="24"/>
              </w:rPr>
              <w:t>;</w:t>
            </w:r>
            <w:r w:rsidR="0019248B" w:rsidRPr="002E48AE">
              <w:rPr>
                <w:szCs w:val="24"/>
              </w:rPr>
              <w:t xml:space="preserve"> </w:t>
            </w:r>
            <w:r w:rsidRPr="00600B02">
              <w:rPr>
                <w:szCs w:val="24"/>
                <w:lang w:val="en-US"/>
              </w:rPr>
              <w:t>int</w:t>
            </w:r>
            <w:r w:rsidRPr="002E48AE">
              <w:rPr>
                <w:szCs w:val="24"/>
              </w:rPr>
              <w:t xml:space="preserve"> </w:t>
            </w:r>
            <w:r w:rsidRPr="00600B02">
              <w:rPr>
                <w:szCs w:val="24"/>
                <w:lang w:val="en-US"/>
              </w:rPr>
              <w:t>y</w:t>
            </w:r>
            <w:r w:rsidRPr="002E48AE">
              <w:rPr>
                <w:szCs w:val="24"/>
              </w:rPr>
              <w:t xml:space="preserve"> = </w:t>
            </w:r>
            <w:r w:rsidR="00FE38A1" w:rsidRPr="002E48AE">
              <w:rPr>
                <w:szCs w:val="24"/>
              </w:rPr>
              <w:t>3</w:t>
            </w:r>
            <w:r w:rsidRPr="002E48AE">
              <w:rPr>
                <w:szCs w:val="24"/>
              </w:rPr>
              <w:t>;</w:t>
            </w:r>
          </w:p>
          <w:p w14:paraId="5EA7BB9C" w14:textId="77777777" w:rsidR="00AB281C" w:rsidRPr="00FE38A1" w:rsidRDefault="00AB281C" w:rsidP="00F64E99">
            <w:pPr>
              <w:spacing w:after="0"/>
              <w:ind w:firstLine="0"/>
              <w:jc w:val="left"/>
              <w:rPr>
                <w:szCs w:val="24"/>
              </w:rPr>
            </w:pPr>
            <w:r w:rsidRPr="00600B02">
              <w:rPr>
                <w:szCs w:val="24"/>
                <w:lang w:val="en-US"/>
              </w:rPr>
              <w:t>int</w:t>
            </w:r>
            <w:r w:rsidRPr="00FE38A1">
              <w:rPr>
                <w:szCs w:val="24"/>
              </w:rPr>
              <w:t xml:space="preserve"> </w:t>
            </w:r>
            <w:r w:rsidRPr="00600B02">
              <w:rPr>
                <w:szCs w:val="24"/>
                <w:lang w:val="en-US"/>
              </w:rPr>
              <w:t>z</w:t>
            </w:r>
            <w:r w:rsidRPr="00FE38A1">
              <w:rPr>
                <w:szCs w:val="24"/>
              </w:rPr>
              <w:t xml:space="preserve"> = </w:t>
            </w:r>
            <w:r w:rsidRPr="00600B02">
              <w:rPr>
                <w:szCs w:val="24"/>
                <w:lang w:val="en-US"/>
              </w:rPr>
              <w:t>x</w:t>
            </w:r>
            <w:r w:rsidRPr="00FE38A1">
              <w:rPr>
                <w:szCs w:val="24"/>
              </w:rPr>
              <w:t xml:space="preserve"> + </w:t>
            </w:r>
            <w:r w:rsidRPr="00600B02">
              <w:rPr>
                <w:szCs w:val="24"/>
                <w:lang w:val="en-US"/>
              </w:rPr>
              <w:t>y</w:t>
            </w:r>
            <w:r w:rsidRPr="00FE38A1">
              <w:rPr>
                <w:szCs w:val="24"/>
              </w:rPr>
              <w:t>; //</w:t>
            </w:r>
            <w:r w:rsidRPr="00600B02">
              <w:rPr>
                <w:szCs w:val="24"/>
              </w:rPr>
              <w:t>Результат</w:t>
            </w:r>
            <w:r w:rsidRPr="00FE38A1">
              <w:rPr>
                <w:szCs w:val="24"/>
              </w:rPr>
              <w:t xml:space="preserve">: </w:t>
            </w:r>
            <w:r w:rsidRPr="00600B02">
              <w:rPr>
                <w:szCs w:val="24"/>
                <w:lang w:val="en-US"/>
              </w:rPr>
              <w:t>z</w:t>
            </w:r>
            <w:r w:rsidR="00FE38A1" w:rsidRPr="00FE38A1">
              <w:rPr>
                <w:szCs w:val="24"/>
              </w:rPr>
              <w:t xml:space="preserve"> = </w:t>
            </w:r>
            <w:r w:rsidR="00FE38A1">
              <w:rPr>
                <w:szCs w:val="24"/>
              </w:rPr>
              <w:t>10</w:t>
            </w:r>
          </w:p>
          <w:p w14:paraId="63D54515" w14:textId="77777777" w:rsidR="00AB281C" w:rsidRPr="00C51214" w:rsidRDefault="00AB281C" w:rsidP="00F64E99">
            <w:pPr>
              <w:spacing w:after="0"/>
              <w:ind w:firstLine="0"/>
              <w:jc w:val="left"/>
              <w:rPr>
                <w:szCs w:val="24"/>
              </w:rPr>
            </w:pPr>
            <w:r w:rsidRPr="00600B02">
              <w:rPr>
                <w:szCs w:val="24"/>
                <w:lang w:val="en-US"/>
              </w:rPr>
              <w:t>int</w:t>
            </w:r>
            <w:r w:rsidRPr="00600B02">
              <w:rPr>
                <w:szCs w:val="24"/>
              </w:rPr>
              <w:t xml:space="preserve"> </w:t>
            </w:r>
            <w:r w:rsidRPr="00600B02">
              <w:rPr>
                <w:szCs w:val="24"/>
                <w:lang w:val="en-US"/>
              </w:rPr>
              <w:t>z</w:t>
            </w:r>
            <w:r w:rsidRPr="00600B02">
              <w:rPr>
                <w:szCs w:val="24"/>
              </w:rPr>
              <w:t xml:space="preserve">1 = </w:t>
            </w:r>
            <w:r w:rsidRPr="00600B02">
              <w:rPr>
                <w:szCs w:val="24"/>
                <w:lang w:val="en-US"/>
              </w:rPr>
              <w:t>y</w:t>
            </w:r>
            <w:r w:rsidRPr="00600B02">
              <w:rPr>
                <w:szCs w:val="24"/>
              </w:rPr>
              <w:t xml:space="preserve"> – </w:t>
            </w:r>
            <w:r w:rsidRPr="00600B02">
              <w:rPr>
                <w:szCs w:val="24"/>
                <w:lang w:val="en-US"/>
              </w:rPr>
              <w:t>x</w:t>
            </w:r>
            <w:r w:rsidR="0019248B">
              <w:rPr>
                <w:szCs w:val="24"/>
              </w:rPr>
              <w:t>; //</w:t>
            </w:r>
            <w:r w:rsidRPr="00600B02">
              <w:rPr>
                <w:szCs w:val="24"/>
              </w:rPr>
              <w:t xml:space="preserve">Результат: </w:t>
            </w:r>
            <w:r w:rsidRPr="00600B02">
              <w:rPr>
                <w:szCs w:val="24"/>
                <w:lang w:val="en-US"/>
              </w:rPr>
              <w:t>z</w:t>
            </w:r>
            <w:r w:rsidR="0019248B">
              <w:rPr>
                <w:szCs w:val="24"/>
              </w:rPr>
              <w:t>1</w:t>
            </w:r>
            <w:r w:rsidRPr="00600B02">
              <w:rPr>
                <w:szCs w:val="24"/>
              </w:rPr>
              <w:t xml:space="preserve"> = </w:t>
            </w:r>
            <w:r w:rsidR="00C51214" w:rsidRPr="00C51214">
              <w:rPr>
                <w:szCs w:val="24"/>
              </w:rPr>
              <w:t>-4</w:t>
            </w:r>
          </w:p>
          <w:p w14:paraId="07C828AC" w14:textId="77777777" w:rsidR="00AB281C" w:rsidRPr="00600B02" w:rsidRDefault="00AB281C" w:rsidP="00F64E99">
            <w:pPr>
              <w:spacing w:after="0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 xml:space="preserve">double a = </w:t>
            </w:r>
            <w:r w:rsidR="0019248B" w:rsidRPr="0019248B">
              <w:rPr>
                <w:szCs w:val="24"/>
                <w:lang w:val="en-US"/>
              </w:rPr>
              <w:t>54</w:t>
            </w:r>
            <w:r w:rsidRPr="00600B02">
              <w:rPr>
                <w:szCs w:val="24"/>
                <w:lang w:val="en-US"/>
              </w:rPr>
              <w:t>;</w:t>
            </w:r>
            <w:r w:rsidR="00D61124">
              <w:rPr>
                <w:szCs w:val="24"/>
                <w:lang w:val="en-US"/>
              </w:rPr>
              <w:tab/>
            </w:r>
            <w:r w:rsidRPr="00600B02">
              <w:rPr>
                <w:szCs w:val="24"/>
                <w:lang w:val="en-US"/>
              </w:rPr>
              <w:t xml:space="preserve">double b = </w:t>
            </w:r>
            <w:r w:rsidR="0019248B" w:rsidRPr="0019248B">
              <w:rPr>
                <w:szCs w:val="24"/>
                <w:lang w:val="en-US"/>
              </w:rPr>
              <w:t>3</w:t>
            </w:r>
            <w:r w:rsidRPr="00600B02">
              <w:rPr>
                <w:szCs w:val="24"/>
                <w:lang w:val="en-US"/>
              </w:rPr>
              <w:t>;</w:t>
            </w:r>
          </w:p>
          <w:p w14:paraId="24CD137F" w14:textId="77777777" w:rsidR="00AB281C" w:rsidRPr="0019248B" w:rsidRDefault="0019248B" w:rsidP="00F64E99">
            <w:pPr>
              <w:spacing w:after="0"/>
              <w:ind w:firstLine="0"/>
              <w:jc w:val="left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ouble c = a * b; //</w:t>
            </w:r>
            <w:r w:rsidR="00AB281C" w:rsidRPr="00600B02">
              <w:rPr>
                <w:szCs w:val="24"/>
              </w:rPr>
              <w:t>Результат</w:t>
            </w:r>
            <w:r w:rsidR="00AB281C" w:rsidRPr="00600B02">
              <w:rPr>
                <w:szCs w:val="24"/>
                <w:lang w:val="en-US"/>
              </w:rPr>
              <w:t xml:space="preserve">: c = </w:t>
            </w:r>
            <w:r w:rsidRPr="0019248B">
              <w:rPr>
                <w:szCs w:val="24"/>
                <w:lang w:val="en-US"/>
              </w:rPr>
              <w:t>162</w:t>
            </w:r>
          </w:p>
          <w:p w14:paraId="6A71ADC6" w14:textId="77777777" w:rsidR="00AB281C" w:rsidRPr="0019248B" w:rsidRDefault="0019248B" w:rsidP="00F64E99">
            <w:pPr>
              <w:spacing w:after="0"/>
              <w:ind w:firstLine="0"/>
              <w:jc w:val="left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ouble c1 = a/b; //</w:t>
            </w:r>
            <w:r w:rsidR="00AB281C" w:rsidRPr="00600B02">
              <w:rPr>
                <w:szCs w:val="24"/>
              </w:rPr>
              <w:t>Результат</w:t>
            </w:r>
            <w:r w:rsidR="00AB281C" w:rsidRPr="00600B02">
              <w:rPr>
                <w:szCs w:val="24"/>
                <w:lang w:val="en-US"/>
              </w:rPr>
              <w:t>: c</w:t>
            </w:r>
            <w:r w:rsidRPr="0019248B">
              <w:rPr>
                <w:szCs w:val="24"/>
                <w:lang w:val="en-US"/>
              </w:rPr>
              <w:t>1</w:t>
            </w:r>
            <w:r w:rsidR="00AB281C" w:rsidRPr="00600B02">
              <w:rPr>
                <w:szCs w:val="24"/>
                <w:lang w:val="en-US"/>
              </w:rPr>
              <w:t xml:space="preserve"> = </w:t>
            </w:r>
            <w:r w:rsidRPr="0019248B">
              <w:rPr>
                <w:szCs w:val="24"/>
                <w:lang w:val="en-US"/>
              </w:rPr>
              <w:t>18</w:t>
            </w:r>
          </w:p>
          <w:p w14:paraId="26247F70" w14:textId="77777777" w:rsidR="00AB281C" w:rsidRPr="006F2DCD" w:rsidRDefault="0019248B" w:rsidP="00F64E99">
            <w:pPr>
              <w:spacing w:after="0"/>
              <w:ind w:firstLine="0"/>
              <w:jc w:val="left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ouble c2 = a++; //</w:t>
            </w:r>
            <w:r w:rsidR="00AB281C" w:rsidRPr="00600B02">
              <w:rPr>
                <w:szCs w:val="24"/>
              </w:rPr>
              <w:t>Результат</w:t>
            </w:r>
            <w:r w:rsidR="00AB281C" w:rsidRPr="00600B02">
              <w:rPr>
                <w:szCs w:val="24"/>
                <w:lang w:val="en-US"/>
              </w:rPr>
              <w:t>: c</w:t>
            </w:r>
            <w:r w:rsidRPr="0019248B">
              <w:rPr>
                <w:szCs w:val="24"/>
                <w:lang w:val="en-US"/>
              </w:rPr>
              <w:t>2</w:t>
            </w:r>
            <w:r w:rsidR="00AB281C" w:rsidRPr="00600B02">
              <w:rPr>
                <w:szCs w:val="24"/>
                <w:lang w:val="en-US"/>
              </w:rPr>
              <w:t xml:space="preserve"> = </w:t>
            </w:r>
            <w:r w:rsidR="006F2DCD" w:rsidRPr="006F2DCD">
              <w:rPr>
                <w:szCs w:val="24"/>
                <w:lang w:val="en-US"/>
              </w:rPr>
              <w:t>54</w:t>
            </w:r>
            <w:r w:rsidR="00AB281C" w:rsidRPr="00600B02">
              <w:rPr>
                <w:szCs w:val="24"/>
                <w:lang w:val="en-US"/>
              </w:rPr>
              <w:t xml:space="preserve">; a = </w:t>
            </w:r>
            <w:r w:rsidR="006F2DCD" w:rsidRPr="006F2DCD">
              <w:rPr>
                <w:szCs w:val="24"/>
                <w:lang w:val="en-US"/>
              </w:rPr>
              <w:t>55</w:t>
            </w:r>
          </w:p>
          <w:p w14:paraId="6139C4DA" w14:textId="77777777" w:rsidR="00AB281C" w:rsidRPr="006F2DCD" w:rsidRDefault="0019248B" w:rsidP="00F64E99">
            <w:pPr>
              <w:spacing w:after="0"/>
              <w:ind w:firstLine="0"/>
              <w:jc w:val="left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ouble c3 = ++a; //</w:t>
            </w:r>
            <w:r w:rsidR="00AB281C" w:rsidRPr="00600B02">
              <w:rPr>
                <w:szCs w:val="24"/>
              </w:rPr>
              <w:t>Результат</w:t>
            </w:r>
            <w:r w:rsidR="00AB281C" w:rsidRPr="00600B02">
              <w:rPr>
                <w:szCs w:val="24"/>
                <w:lang w:val="en-US"/>
              </w:rPr>
              <w:t>: c</w:t>
            </w:r>
            <w:r w:rsidRPr="0019248B">
              <w:rPr>
                <w:szCs w:val="24"/>
                <w:lang w:val="en-US"/>
              </w:rPr>
              <w:t>3</w:t>
            </w:r>
            <w:r w:rsidR="00AB281C" w:rsidRPr="00600B02">
              <w:rPr>
                <w:szCs w:val="24"/>
                <w:lang w:val="en-US"/>
              </w:rPr>
              <w:t xml:space="preserve"> = </w:t>
            </w:r>
            <w:r w:rsidR="006F2DCD" w:rsidRPr="006F2DCD">
              <w:rPr>
                <w:szCs w:val="24"/>
                <w:lang w:val="en-US"/>
              </w:rPr>
              <w:t>55</w:t>
            </w:r>
            <w:r w:rsidR="00AB281C" w:rsidRPr="00600B02">
              <w:rPr>
                <w:szCs w:val="24"/>
                <w:lang w:val="en-US"/>
              </w:rPr>
              <w:t xml:space="preserve">; a = </w:t>
            </w:r>
            <w:r w:rsidR="006F2DCD" w:rsidRPr="006F2DCD">
              <w:rPr>
                <w:szCs w:val="24"/>
                <w:lang w:val="en-US"/>
              </w:rPr>
              <w:t>55</w:t>
            </w:r>
          </w:p>
          <w:p w14:paraId="0041BEE2" w14:textId="77777777" w:rsidR="00AB281C" w:rsidRPr="00DF7EA0" w:rsidRDefault="008D622C" w:rsidP="00F64E99">
            <w:pPr>
              <w:spacing w:after="0"/>
              <w:ind w:firstLine="0"/>
              <w:jc w:val="left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ouble c4 = a--; //</w:t>
            </w:r>
            <w:r w:rsidR="00AB281C" w:rsidRPr="00600B02">
              <w:rPr>
                <w:szCs w:val="24"/>
              </w:rPr>
              <w:t>Результат</w:t>
            </w:r>
            <w:r w:rsidR="00AB281C" w:rsidRPr="00600B02">
              <w:rPr>
                <w:szCs w:val="24"/>
                <w:lang w:val="en-US"/>
              </w:rPr>
              <w:t>: c</w:t>
            </w:r>
            <w:r w:rsidR="0019248B" w:rsidRPr="0019248B">
              <w:rPr>
                <w:szCs w:val="24"/>
                <w:lang w:val="en-US"/>
              </w:rPr>
              <w:t>4</w:t>
            </w:r>
            <w:r w:rsidR="00AB281C" w:rsidRPr="00600B02">
              <w:rPr>
                <w:szCs w:val="24"/>
                <w:lang w:val="en-US"/>
              </w:rPr>
              <w:t xml:space="preserve"> = </w:t>
            </w:r>
            <w:r w:rsidR="00DF7EA0" w:rsidRPr="00DF7EA0">
              <w:rPr>
                <w:szCs w:val="24"/>
                <w:lang w:val="en-US"/>
              </w:rPr>
              <w:t>54</w:t>
            </w:r>
            <w:r w:rsidR="00AB281C" w:rsidRPr="00600B02">
              <w:rPr>
                <w:szCs w:val="24"/>
                <w:lang w:val="en-US"/>
              </w:rPr>
              <w:t xml:space="preserve">; a = </w:t>
            </w:r>
            <w:r w:rsidR="00DF7EA0" w:rsidRPr="00DF7EA0">
              <w:rPr>
                <w:szCs w:val="24"/>
                <w:lang w:val="en-US"/>
              </w:rPr>
              <w:t>53</w:t>
            </w:r>
          </w:p>
          <w:p w14:paraId="754495DA" w14:textId="77777777" w:rsidR="00AB281C" w:rsidRPr="00DF7EA0" w:rsidRDefault="008D622C" w:rsidP="00F64E99">
            <w:pPr>
              <w:spacing w:after="0"/>
              <w:ind w:firstLine="0"/>
              <w:jc w:val="left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ouble c5 = --a; //</w:t>
            </w:r>
            <w:r w:rsidR="00AB281C" w:rsidRPr="00600B02">
              <w:rPr>
                <w:szCs w:val="24"/>
              </w:rPr>
              <w:t>Результат</w:t>
            </w:r>
            <w:r w:rsidR="00AB281C" w:rsidRPr="00600B02">
              <w:rPr>
                <w:szCs w:val="24"/>
                <w:lang w:val="en-US"/>
              </w:rPr>
              <w:t>: c</w:t>
            </w:r>
            <w:r w:rsidR="0019248B" w:rsidRPr="0019248B">
              <w:rPr>
                <w:szCs w:val="24"/>
                <w:lang w:val="en-US"/>
              </w:rPr>
              <w:t>5</w:t>
            </w:r>
            <w:r w:rsidR="00AB281C" w:rsidRPr="00600B02">
              <w:rPr>
                <w:szCs w:val="24"/>
                <w:lang w:val="en-US"/>
              </w:rPr>
              <w:t xml:space="preserve"> = </w:t>
            </w:r>
            <w:r w:rsidR="00DF7EA0" w:rsidRPr="00DF7EA0">
              <w:rPr>
                <w:szCs w:val="24"/>
                <w:lang w:val="en-US"/>
              </w:rPr>
              <w:t>53</w:t>
            </w:r>
            <w:r w:rsidR="00AB281C" w:rsidRPr="00600B02">
              <w:rPr>
                <w:szCs w:val="24"/>
                <w:lang w:val="en-US"/>
              </w:rPr>
              <w:t xml:space="preserve">; a = </w:t>
            </w:r>
            <w:r w:rsidR="00DF7EA0" w:rsidRPr="00DF7EA0">
              <w:rPr>
                <w:szCs w:val="24"/>
                <w:lang w:val="en-US"/>
              </w:rPr>
              <w:t>53</w:t>
            </w:r>
          </w:p>
          <w:p w14:paraId="6335BD69" w14:textId="77777777" w:rsidR="00AB281C" w:rsidRPr="008D622C" w:rsidRDefault="008D622C" w:rsidP="00F64E99">
            <w:pPr>
              <w:spacing w:after="0"/>
              <w:ind w:firstLine="0"/>
              <w:jc w:val="left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double c6 = a % b //</w:t>
            </w:r>
            <w:r w:rsidR="00AB281C" w:rsidRPr="00600B02">
              <w:rPr>
                <w:szCs w:val="24"/>
              </w:rPr>
              <w:t>Результат</w:t>
            </w:r>
            <w:r w:rsidR="00AB281C" w:rsidRPr="00600B02">
              <w:rPr>
                <w:szCs w:val="24"/>
                <w:lang w:val="en-US"/>
              </w:rPr>
              <w:t>: c</w:t>
            </w:r>
            <w:r w:rsidR="0019248B" w:rsidRPr="0019248B">
              <w:rPr>
                <w:szCs w:val="24"/>
                <w:lang w:val="en-US"/>
              </w:rPr>
              <w:t>6</w:t>
            </w:r>
            <w:r w:rsidR="00AB281C" w:rsidRPr="00600B02">
              <w:rPr>
                <w:szCs w:val="24"/>
                <w:lang w:val="en-US"/>
              </w:rPr>
              <w:t xml:space="preserve"> = </w:t>
            </w:r>
            <w:r w:rsidRPr="008D622C">
              <w:rPr>
                <w:szCs w:val="24"/>
                <w:lang w:val="en-US"/>
              </w:rPr>
              <w:t>0</w:t>
            </w:r>
          </w:p>
          <w:p w14:paraId="1FB05F0E" w14:textId="77777777" w:rsidR="00AB281C" w:rsidRDefault="00AB281C" w:rsidP="00F64E99">
            <w:pPr>
              <w:spacing w:after="0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 xml:space="preserve">string </w:t>
            </w:r>
            <w:r w:rsidR="00FE34CA" w:rsidRPr="00FE34CA">
              <w:rPr>
                <w:szCs w:val="24"/>
                <w:lang w:val="en-US"/>
              </w:rPr>
              <w:t>greeting</w:t>
            </w:r>
            <w:r w:rsidR="00FE34CA" w:rsidRPr="00ED0586">
              <w:rPr>
                <w:szCs w:val="24"/>
                <w:lang w:val="en-US"/>
              </w:rPr>
              <w:t xml:space="preserve"> </w:t>
            </w:r>
            <w:r w:rsidRPr="00600B02">
              <w:rPr>
                <w:szCs w:val="24"/>
                <w:lang w:val="en-US"/>
              </w:rPr>
              <w:t>= “</w:t>
            </w:r>
            <w:r w:rsidR="00BE05A6">
              <w:rPr>
                <w:szCs w:val="24"/>
                <w:lang w:val="en-US"/>
              </w:rPr>
              <w:t>Hi</w:t>
            </w:r>
            <w:r w:rsidRPr="00600B02">
              <w:rPr>
                <w:szCs w:val="24"/>
                <w:lang w:val="en-US"/>
              </w:rPr>
              <w:t>, ” + “World!”;</w:t>
            </w:r>
          </w:p>
          <w:p w14:paraId="4C3B63DE" w14:textId="77777777" w:rsidR="008D622C" w:rsidRPr="00600B02" w:rsidRDefault="008D622C" w:rsidP="00F64E99">
            <w:pPr>
              <w:spacing w:after="0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>/</w:t>
            </w:r>
            <w:r>
              <w:rPr>
                <w:szCs w:val="24"/>
                <w:lang w:val="en-US"/>
              </w:rPr>
              <w:t>/</w:t>
            </w:r>
            <w:r w:rsidRPr="00600B02">
              <w:rPr>
                <w:szCs w:val="24"/>
              </w:rPr>
              <w:t>Результат</w:t>
            </w:r>
            <w:r w:rsidRPr="00600B02">
              <w:rPr>
                <w:szCs w:val="24"/>
                <w:lang w:val="en-US"/>
              </w:rPr>
              <w:t xml:space="preserve">: </w:t>
            </w:r>
            <w:r w:rsidR="007D4E48" w:rsidRPr="007D4E48">
              <w:rPr>
                <w:szCs w:val="24"/>
                <w:lang w:val="en-US"/>
              </w:rPr>
              <w:t>greeting</w:t>
            </w:r>
            <w:r w:rsidR="007D4E48" w:rsidRPr="00ED0586">
              <w:rPr>
                <w:szCs w:val="24"/>
                <w:lang w:val="en-US"/>
              </w:rPr>
              <w:t xml:space="preserve"> </w:t>
            </w:r>
            <w:r w:rsidRPr="00600B02">
              <w:rPr>
                <w:szCs w:val="24"/>
                <w:lang w:val="en-US"/>
              </w:rPr>
              <w:t>= “</w:t>
            </w:r>
            <w:r w:rsidR="00BE05A6">
              <w:rPr>
                <w:szCs w:val="24"/>
                <w:lang w:val="en-US"/>
              </w:rPr>
              <w:t>Hi</w:t>
            </w:r>
            <w:r w:rsidRPr="00600B02">
              <w:rPr>
                <w:szCs w:val="24"/>
                <w:lang w:val="en-US"/>
              </w:rPr>
              <w:t>, World!”</w:t>
            </w:r>
          </w:p>
          <w:p w14:paraId="1D7315F1" w14:textId="77777777" w:rsidR="00AB281C" w:rsidRPr="00FE34CA" w:rsidRDefault="00AB281C" w:rsidP="00F64E99">
            <w:pPr>
              <w:spacing w:after="0"/>
              <w:ind w:firstLine="0"/>
              <w:jc w:val="left"/>
              <w:rPr>
                <w:szCs w:val="24"/>
                <w:lang w:val="en-US"/>
              </w:rPr>
            </w:pPr>
          </w:p>
        </w:tc>
      </w:tr>
    </w:tbl>
    <w:p w14:paraId="78073041" w14:textId="5FF13743" w:rsidR="004F59AB" w:rsidRPr="0022606F" w:rsidRDefault="004F59AB">
      <w:pPr>
        <w:spacing w:after="160" w:line="259" w:lineRule="auto"/>
        <w:ind w:firstLine="0"/>
        <w:jc w:val="left"/>
        <w:rPr>
          <w:rFonts w:cs="Times New Roman"/>
          <w:szCs w:val="24"/>
          <w:lang w:val="en-US"/>
        </w:rPr>
      </w:pPr>
    </w:p>
    <w:p w14:paraId="46D3311D" w14:textId="77777777" w:rsidR="00093208" w:rsidRPr="00BC62EB" w:rsidRDefault="00093208" w:rsidP="004F59AB">
      <w:pPr>
        <w:tabs>
          <w:tab w:val="left" w:pos="900"/>
        </w:tabs>
        <w:spacing w:after="0"/>
        <w:jc w:val="right"/>
        <w:rPr>
          <w:rFonts w:cs="Times New Roman"/>
          <w:i/>
          <w:iCs/>
          <w:szCs w:val="24"/>
        </w:rPr>
      </w:pPr>
      <w:r w:rsidRPr="00BC62EB">
        <w:rPr>
          <w:rFonts w:cs="Times New Roman"/>
          <w:i/>
          <w:iCs/>
          <w:szCs w:val="24"/>
        </w:rPr>
        <w:lastRenderedPageBreak/>
        <w:t xml:space="preserve">Таблица </w:t>
      </w:r>
      <w:r w:rsidR="00AB281C">
        <w:rPr>
          <w:rFonts w:cs="Times New Roman"/>
          <w:i/>
          <w:iCs/>
          <w:szCs w:val="24"/>
        </w:rPr>
        <w:t>3</w:t>
      </w:r>
      <w:r w:rsidRPr="00BC62EB">
        <w:rPr>
          <w:rFonts w:cs="Times New Roman"/>
          <w:i/>
          <w:iCs/>
          <w:szCs w:val="24"/>
        </w:rPr>
        <w:t>. Продолжение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93208" w:rsidRPr="00600B02" w14:paraId="42BF9B7F" w14:textId="77777777" w:rsidTr="00411265">
        <w:tc>
          <w:tcPr>
            <w:tcW w:w="4672" w:type="dxa"/>
            <w:vAlign w:val="center"/>
          </w:tcPr>
          <w:p w14:paraId="2F0FF6FC" w14:textId="77777777" w:rsidR="00093208" w:rsidRPr="00600B02" w:rsidRDefault="00ED6517" w:rsidP="00F64E99">
            <w:pPr>
              <w:tabs>
                <w:tab w:val="left" w:pos="900"/>
              </w:tabs>
              <w:spacing w:after="0"/>
              <w:ind w:firstLine="0"/>
              <w:jc w:val="left"/>
              <w:rPr>
                <w:b/>
                <w:bCs/>
                <w:szCs w:val="24"/>
              </w:rPr>
            </w:pPr>
            <w:r w:rsidRPr="00600B02">
              <w:rPr>
                <w:b/>
                <w:bCs/>
                <w:szCs w:val="24"/>
              </w:rPr>
              <w:t>Названия конструкций</w:t>
            </w:r>
            <w:r>
              <w:rPr>
                <w:b/>
                <w:bCs/>
                <w:szCs w:val="24"/>
              </w:rPr>
              <w:t>, к</w:t>
            </w:r>
            <w:r w:rsidRPr="00600B02">
              <w:rPr>
                <w:b/>
                <w:bCs/>
                <w:szCs w:val="24"/>
              </w:rPr>
              <w:t>раткая информация</w:t>
            </w:r>
            <w:r>
              <w:rPr>
                <w:b/>
                <w:bCs/>
                <w:szCs w:val="24"/>
              </w:rPr>
              <w:t xml:space="preserve"> о них</w:t>
            </w:r>
          </w:p>
        </w:tc>
        <w:tc>
          <w:tcPr>
            <w:tcW w:w="4673" w:type="dxa"/>
            <w:vAlign w:val="center"/>
          </w:tcPr>
          <w:p w14:paraId="1282E609" w14:textId="77777777" w:rsidR="00093208" w:rsidRPr="00600B02" w:rsidRDefault="00ED6517" w:rsidP="00F64E99">
            <w:pPr>
              <w:spacing w:after="0"/>
              <w:ind w:firstLine="0"/>
              <w:jc w:val="left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Примеры использования</w:t>
            </w:r>
          </w:p>
        </w:tc>
      </w:tr>
      <w:tr w:rsidR="001C0416" w:rsidRPr="00FE38A1" w14:paraId="276279F9" w14:textId="77777777" w:rsidTr="00411265">
        <w:tc>
          <w:tcPr>
            <w:tcW w:w="4672" w:type="dxa"/>
            <w:vAlign w:val="center"/>
          </w:tcPr>
          <w:p w14:paraId="4BBD21C4" w14:textId="77777777" w:rsidR="001C0416" w:rsidRPr="00ED0586" w:rsidRDefault="001C0416" w:rsidP="00F64E99">
            <w:pPr>
              <w:tabs>
                <w:tab w:val="left" w:pos="900"/>
              </w:tabs>
              <w:spacing w:after="0"/>
              <w:ind w:firstLine="0"/>
              <w:jc w:val="left"/>
              <w:rPr>
                <w:szCs w:val="24"/>
                <w:u w:val="single"/>
              </w:rPr>
            </w:pPr>
            <w:r w:rsidRPr="00ED0586">
              <w:rPr>
                <w:szCs w:val="24"/>
                <w:u w:val="single"/>
              </w:rPr>
              <w:t>Условные операторы</w:t>
            </w:r>
          </w:p>
          <w:p w14:paraId="31C532BF" w14:textId="77777777" w:rsidR="00ED0586" w:rsidRDefault="00ED0586" w:rsidP="00F64E99">
            <w:pPr>
              <w:tabs>
                <w:tab w:val="left" w:pos="900"/>
              </w:tabs>
              <w:spacing w:after="0"/>
              <w:ind w:firstLine="0"/>
              <w:jc w:val="left"/>
              <w:rPr>
                <w:szCs w:val="24"/>
              </w:rPr>
            </w:pPr>
          </w:p>
          <w:p w14:paraId="75389B5B" w14:textId="77777777" w:rsidR="00ED0586" w:rsidRPr="00600B02" w:rsidRDefault="00ED0586" w:rsidP="00F64E99">
            <w:pPr>
              <w:spacing w:after="0"/>
              <w:ind w:firstLine="0"/>
              <w:jc w:val="left"/>
              <w:rPr>
                <w:szCs w:val="24"/>
              </w:rPr>
            </w:pPr>
            <w:r w:rsidRPr="00600B02">
              <w:rPr>
                <w:szCs w:val="24"/>
              </w:rPr>
              <w:t xml:space="preserve">Известны два популярных условных оператора </w:t>
            </w:r>
            <w:r w:rsidRPr="00600B02">
              <w:rPr>
                <w:szCs w:val="24"/>
                <w:lang w:val="en-US"/>
              </w:rPr>
              <w:t>if</w:t>
            </w:r>
            <w:r w:rsidRPr="00600B02">
              <w:rPr>
                <w:szCs w:val="24"/>
              </w:rPr>
              <w:t xml:space="preserve"> и </w:t>
            </w:r>
            <w:r w:rsidRPr="00600B02">
              <w:rPr>
                <w:szCs w:val="24"/>
                <w:lang w:val="en-US"/>
              </w:rPr>
              <w:t>switch</w:t>
            </w:r>
            <w:r w:rsidRPr="00600B02">
              <w:rPr>
                <w:szCs w:val="24"/>
              </w:rPr>
              <w:t xml:space="preserve">. Первый проверяет условие, если оно ложно, то либо выполняется конструкция, описанная в </w:t>
            </w:r>
            <w:r w:rsidRPr="00600B02">
              <w:rPr>
                <w:szCs w:val="24"/>
                <w:lang w:val="en-US"/>
              </w:rPr>
              <w:t>else</w:t>
            </w:r>
            <w:r w:rsidRPr="00600B02">
              <w:rPr>
                <w:szCs w:val="24"/>
              </w:rPr>
              <w:t xml:space="preserve"> (в том числе </w:t>
            </w:r>
            <w:r w:rsidRPr="00600B02">
              <w:rPr>
                <w:szCs w:val="24"/>
                <w:lang w:val="en-US"/>
              </w:rPr>
              <w:t>else</w:t>
            </w:r>
            <w:r w:rsidRPr="00600B02">
              <w:rPr>
                <w:szCs w:val="24"/>
              </w:rPr>
              <w:t xml:space="preserve"> </w:t>
            </w:r>
            <w:r w:rsidRPr="00600B02">
              <w:rPr>
                <w:szCs w:val="24"/>
                <w:lang w:val="en-US"/>
              </w:rPr>
              <w:t>if</w:t>
            </w:r>
            <w:r w:rsidRPr="00600B02">
              <w:rPr>
                <w:szCs w:val="24"/>
              </w:rPr>
              <w:t xml:space="preserve">), либо пропускается (в случае, если блока </w:t>
            </w:r>
            <w:r w:rsidRPr="00600B02">
              <w:rPr>
                <w:szCs w:val="24"/>
                <w:lang w:val="en-US"/>
              </w:rPr>
              <w:t>else</w:t>
            </w:r>
            <w:r w:rsidRPr="00600B02">
              <w:rPr>
                <w:szCs w:val="24"/>
              </w:rPr>
              <w:t xml:space="preserve"> нет). Если условие истинно, выполняются инструкции, описанные в блоке.</w:t>
            </w:r>
          </w:p>
          <w:p w14:paraId="17ACE753" w14:textId="77777777" w:rsidR="00ED0586" w:rsidRPr="00600B02" w:rsidRDefault="00ED0586" w:rsidP="00F64E99">
            <w:pPr>
              <w:tabs>
                <w:tab w:val="left" w:pos="900"/>
              </w:tabs>
              <w:spacing w:after="0"/>
              <w:ind w:firstLine="0"/>
              <w:jc w:val="left"/>
              <w:rPr>
                <w:szCs w:val="24"/>
              </w:rPr>
            </w:pPr>
            <w:r w:rsidRPr="00600B02">
              <w:rPr>
                <w:szCs w:val="24"/>
              </w:rPr>
              <w:t xml:space="preserve">Оператор </w:t>
            </w:r>
            <w:r w:rsidRPr="00600B02">
              <w:rPr>
                <w:szCs w:val="24"/>
                <w:lang w:val="en-US"/>
              </w:rPr>
              <w:t>switch</w:t>
            </w:r>
            <w:r w:rsidRPr="00600B02">
              <w:rPr>
                <w:szCs w:val="24"/>
              </w:rPr>
              <w:t xml:space="preserve"> более практичен в данной области, если речь идет о сложном выборе, так как предоставляет сразу все условия, и</w:t>
            </w:r>
            <w:r>
              <w:rPr>
                <w:szCs w:val="24"/>
              </w:rPr>
              <w:t xml:space="preserve"> </w:t>
            </w:r>
            <w:r w:rsidRPr="00600B02">
              <w:rPr>
                <w:szCs w:val="24"/>
              </w:rPr>
              <w:t xml:space="preserve">если ни одно не будет удовлетворено, отработает блок </w:t>
            </w:r>
            <w:r w:rsidRPr="00600B02">
              <w:rPr>
                <w:szCs w:val="24"/>
                <w:lang w:val="en-US"/>
              </w:rPr>
              <w:t>default</w:t>
            </w:r>
            <w:r w:rsidRPr="00600B02">
              <w:rPr>
                <w:szCs w:val="24"/>
              </w:rPr>
              <w:t xml:space="preserve"> (если он описан).</w:t>
            </w:r>
          </w:p>
        </w:tc>
        <w:tc>
          <w:tcPr>
            <w:tcW w:w="4673" w:type="dxa"/>
            <w:vAlign w:val="center"/>
          </w:tcPr>
          <w:p w14:paraId="5F3318F7" w14:textId="77777777" w:rsidR="00FE38A1" w:rsidRPr="00600B02" w:rsidRDefault="00FE38A1" w:rsidP="00F64E99">
            <w:pPr>
              <w:spacing w:after="0"/>
              <w:ind w:firstLine="0"/>
              <w:jc w:val="left"/>
              <w:rPr>
                <w:b/>
                <w:bCs/>
                <w:szCs w:val="24"/>
                <w:lang w:val="en-US"/>
              </w:rPr>
            </w:pPr>
            <w:r w:rsidRPr="00600B02">
              <w:rPr>
                <w:b/>
                <w:bCs/>
                <w:szCs w:val="24"/>
              </w:rPr>
              <w:t>Примеры</w:t>
            </w:r>
            <w:r w:rsidRPr="00600B02">
              <w:rPr>
                <w:b/>
                <w:bCs/>
                <w:szCs w:val="24"/>
                <w:lang w:val="en-US"/>
              </w:rPr>
              <w:t>:</w:t>
            </w:r>
          </w:p>
          <w:p w14:paraId="4651B650" w14:textId="77777777" w:rsidR="00FE38A1" w:rsidRPr="00600B02" w:rsidRDefault="00FE38A1" w:rsidP="00F64E99">
            <w:pPr>
              <w:spacing w:after="0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 xml:space="preserve">if ( </w:t>
            </w:r>
            <w:r w:rsidR="009A346D" w:rsidRPr="001E2E45">
              <w:rPr>
                <w:szCs w:val="24"/>
                <w:lang w:val="en-US"/>
              </w:rPr>
              <w:t>10</w:t>
            </w:r>
            <w:r w:rsidRPr="00600B02">
              <w:rPr>
                <w:szCs w:val="24"/>
                <w:lang w:val="en-US"/>
              </w:rPr>
              <w:t xml:space="preserve"> &gt; </w:t>
            </w:r>
            <w:r w:rsidR="009A346D" w:rsidRPr="001E2E45">
              <w:rPr>
                <w:szCs w:val="24"/>
                <w:lang w:val="en-US"/>
              </w:rPr>
              <w:t>7</w:t>
            </w:r>
            <w:r w:rsidRPr="00600B02">
              <w:rPr>
                <w:szCs w:val="24"/>
                <w:lang w:val="en-US"/>
              </w:rPr>
              <w:t xml:space="preserve"> )</w:t>
            </w:r>
          </w:p>
          <w:p w14:paraId="47CBFB32" w14:textId="77777777" w:rsidR="00FE38A1" w:rsidRPr="00600B02" w:rsidRDefault="00FE38A1" w:rsidP="00963276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>{</w:t>
            </w:r>
          </w:p>
          <w:p w14:paraId="777088B9" w14:textId="77777777" w:rsidR="00FE38A1" w:rsidRPr="00600B02" w:rsidRDefault="00FE38A1" w:rsidP="00963276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ab/>
              <w:t>Console.Write(</w:t>
            </w:r>
            <w:r w:rsidR="009A346D">
              <w:rPr>
                <w:szCs w:val="24"/>
                <w:lang w:val="en-US"/>
              </w:rPr>
              <w:t>“true”</w:t>
            </w:r>
            <w:r w:rsidRPr="00600B02">
              <w:rPr>
                <w:szCs w:val="24"/>
                <w:lang w:val="en-US"/>
              </w:rPr>
              <w:t>);</w:t>
            </w:r>
          </w:p>
          <w:p w14:paraId="333A2010" w14:textId="77777777" w:rsidR="00FE38A1" w:rsidRPr="00600B02" w:rsidRDefault="00FE38A1" w:rsidP="00963276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>}</w:t>
            </w:r>
          </w:p>
          <w:p w14:paraId="57ECCD38" w14:textId="77777777" w:rsidR="00FE38A1" w:rsidRPr="00600B02" w:rsidRDefault="00FE38A1" w:rsidP="00963276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 xml:space="preserve">else </w:t>
            </w:r>
          </w:p>
          <w:p w14:paraId="3289BB28" w14:textId="77777777" w:rsidR="00FE38A1" w:rsidRPr="00600B02" w:rsidRDefault="00FE38A1" w:rsidP="00963276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>{</w:t>
            </w:r>
          </w:p>
          <w:p w14:paraId="68DDB0E4" w14:textId="77777777" w:rsidR="00FE38A1" w:rsidRPr="001E2E45" w:rsidRDefault="00FE38A1" w:rsidP="00963276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ab/>
              <w:t>Console</w:t>
            </w:r>
            <w:r w:rsidRPr="001E2E45">
              <w:rPr>
                <w:szCs w:val="24"/>
                <w:lang w:val="en-US"/>
              </w:rPr>
              <w:t>.</w:t>
            </w:r>
            <w:r w:rsidRPr="00600B02">
              <w:rPr>
                <w:szCs w:val="24"/>
                <w:lang w:val="en-US"/>
              </w:rPr>
              <w:t>Write</w:t>
            </w:r>
            <w:r w:rsidRPr="001E2E45">
              <w:rPr>
                <w:szCs w:val="24"/>
                <w:lang w:val="en-US"/>
              </w:rPr>
              <w:t>(</w:t>
            </w:r>
            <w:r w:rsidR="009A346D" w:rsidRPr="001E2E45">
              <w:rPr>
                <w:szCs w:val="24"/>
                <w:lang w:val="en-US"/>
              </w:rPr>
              <w:t>“</w:t>
            </w:r>
            <w:r w:rsidR="009A346D">
              <w:rPr>
                <w:szCs w:val="24"/>
                <w:lang w:val="en-US"/>
              </w:rPr>
              <w:t>false</w:t>
            </w:r>
            <w:r w:rsidR="009A346D" w:rsidRPr="001E2E45">
              <w:rPr>
                <w:szCs w:val="24"/>
                <w:lang w:val="en-US"/>
              </w:rPr>
              <w:t>”</w:t>
            </w:r>
            <w:r w:rsidRPr="001E2E45">
              <w:rPr>
                <w:szCs w:val="24"/>
                <w:lang w:val="en-US"/>
              </w:rPr>
              <w:t>);</w:t>
            </w:r>
          </w:p>
          <w:p w14:paraId="1BD7FFFC" w14:textId="77777777" w:rsidR="00963276" w:rsidRPr="001E2E45" w:rsidRDefault="00FE38A1" w:rsidP="00963276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1E2E45">
              <w:rPr>
                <w:szCs w:val="24"/>
                <w:lang w:val="en-US"/>
              </w:rPr>
              <w:t>}</w:t>
            </w:r>
            <w:r w:rsidR="00963276" w:rsidRPr="001E2E45">
              <w:rPr>
                <w:szCs w:val="24"/>
                <w:lang w:val="en-US"/>
              </w:rPr>
              <w:t>//</w:t>
            </w:r>
            <w:r w:rsidR="00963276" w:rsidRPr="00600B02">
              <w:rPr>
                <w:szCs w:val="24"/>
              </w:rPr>
              <w:t>Результат</w:t>
            </w:r>
            <w:r w:rsidR="00963276" w:rsidRPr="001E2E45">
              <w:rPr>
                <w:szCs w:val="24"/>
                <w:lang w:val="en-US"/>
              </w:rPr>
              <w:t>: “</w:t>
            </w:r>
            <w:r w:rsidR="00963276">
              <w:rPr>
                <w:szCs w:val="24"/>
                <w:lang w:val="en-US"/>
              </w:rPr>
              <w:t>true</w:t>
            </w:r>
            <w:r w:rsidR="00963276" w:rsidRPr="001E2E45">
              <w:rPr>
                <w:szCs w:val="24"/>
                <w:lang w:val="en-US"/>
              </w:rPr>
              <w:t>”</w:t>
            </w:r>
          </w:p>
          <w:p w14:paraId="48842244" w14:textId="77777777" w:rsidR="00CD1563" w:rsidRPr="001E2E45" w:rsidRDefault="00CD1563" w:rsidP="00963276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</w:p>
          <w:p w14:paraId="10235BA1" w14:textId="77777777" w:rsidR="00CD1563" w:rsidRPr="002E48AE" w:rsidRDefault="00CD1563" w:rsidP="00F64E99">
            <w:pPr>
              <w:spacing w:after="0"/>
              <w:ind w:firstLine="0"/>
              <w:jc w:val="left"/>
              <w:rPr>
                <w:szCs w:val="24"/>
                <w:lang w:val="en-US"/>
              </w:rPr>
            </w:pPr>
            <w:r w:rsidRPr="002E48AE">
              <w:rPr>
                <w:szCs w:val="24"/>
                <w:lang w:val="en-US"/>
              </w:rPr>
              <w:t>//</w:t>
            </w:r>
            <w:r>
              <w:rPr>
                <w:szCs w:val="24"/>
              </w:rPr>
              <w:t>Пользователь</w:t>
            </w:r>
            <w:r w:rsidRPr="002E48AE">
              <w:rPr>
                <w:szCs w:val="24"/>
                <w:lang w:val="en-US"/>
              </w:rPr>
              <w:t xml:space="preserve"> </w:t>
            </w:r>
            <w:r>
              <w:rPr>
                <w:szCs w:val="24"/>
              </w:rPr>
              <w:t>вводит</w:t>
            </w:r>
            <w:r w:rsidRPr="002E48AE">
              <w:rPr>
                <w:szCs w:val="24"/>
                <w:lang w:val="en-US"/>
              </w:rPr>
              <w:t xml:space="preserve"> </w:t>
            </w:r>
            <w:r w:rsidR="00654177">
              <w:rPr>
                <w:szCs w:val="24"/>
              </w:rPr>
              <w:t>значение</w:t>
            </w:r>
          </w:p>
          <w:p w14:paraId="377EE98F" w14:textId="77777777" w:rsidR="00FE38A1" w:rsidRPr="002E48AE" w:rsidRDefault="00FE38A1" w:rsidP="00F64E99">
            <w:pPr>
              <w:spacing w:after="0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>string</w:t>
            </w:r>
            <w:r w:rsidRPr="002E48AE">
              <w:rPr>
                <w:szCs w:val="24"/>
                <w:lang w:val="en-US"/>
              </w:rPr>
              <w:t xml:space="preserve"> </w:t>
            </w:r>
            <w:r w:rsidR="00342F5A" w:rsidRPr="00342F5A">
              <w:rPr>
                <w:szCs w:val="24"/>
                <w:lang w:val="en-US"/>
              </w:rPr>
              <w:t>menu</w:t>
            </w:r>
            <w:r w:rsidR="00342F5A" w:rsidRPr="002E48AE">
              <w:rPr>
                <w:szCs w:val="24"/>
                <w:lang w:val="en-US"/>
              </w:rPr>
              <w:t xml:space="preserve"> </w:t>
            </w:r>
            <w:r w:rsidRPr="002E48AE">
              <w:rPr>
                <w:szCs w:val="24"/>
                <w:lang w:val="en-US"/>
              </w:rPr>
              <w:t xml:space="preserve">= </w:t>
            </w:r>
            <w:r w:rsidRPr="00600B02">
              <w:rPr>
                <w:szCs w:val="24"/>
                <w:lang w:val="en-US"/>
              </w:rPr>
              <w:t>Console</w:t>
            </w:r>
            <w:r w:rsidRPr="002E48AE">
              <w:rPr>
                <w:szCs w:val="24"/>
                <w:lang w:val="en-US"/>
              </w:rPr>
              <w:t>.</w:t>
            </w:r>
            <w:r w:rsidRPr="00600B02">
              <w:rPr>
                <w:szCs w:val="24"/>
                <w:lang w:val="en-US"/>
              </w:rPr>
              <w:t>ReadLine</w:t>
            </w:r>
            <w:r w:rsidRPr="002E48AE">
              <w:rPr>
                <w:szCs w:val="24"/>
                <w:lang w:val="en-US"/>
              </w:rPr>
              <w:t>();</w:t>
            </w:r>
          </w:p>
          <w:p w14:paraId="1AD2E406" w14:textId="77777777" w:rsidR="00FE38A1" w:rsidRPr="00600B02" w:rsidRDefault="00FE38A1" w:rsidP="00963276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>switch(</w:t>
            </w:r>
            <w:r w:rsidR="00342F5A" w:rsidRPr="00342F5A">
              <w:rPr>
                <w:szCs w:val="24"/>
                <w:lang w:val="en-US"/>
              </w:rPr>
              <w:t>menu</w:t>
            </w:r>
            <w:r w:rsidRPr="00600B02">
              <w:rPr>
                <w:szCs w:val="24"/>
                <w:lang w:val="en-US"/>
              </w:rPr>
              <w:t>)</w:t>
            </w:r>
          </w:p>
          <w:p w14:paraId="27828230" w14:textId="77777777" w:rsidR="00FE38A1" w:rsidRPr="00600B02" w:rsidRDefault="00FE38A1" w:rsidP="00963276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>{</w:t>
            </w:r>
          </w:p>
          <w:p w14:paraId="54C93444" w14:textId="77777777" w:rsidR="00FE38A1" w:rsidRPr="00600B02" w:rsidRDefault="00FE38A1" w:rsidP="00963276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ab/>
              <w:t>case “1”: Console.Write(“</w:t>
            </w:r>
            <w:r w:rsidRPr="00600B02">
              <w:rPr>
                <w:szCs w:val="24"/>
              </w:rPr>
              <w:t>Вы</w:t>
            </w:r>
            <w:r w:rsidRPr="00600B02">
              <w:rPr>
                <w:szCs w:val="24"/>
                <w:lang w:val="en-US"/>
              </w:rPr>
              <w:t xml:space="preserve"> </w:t>
            </w:r>
            <w:r w:rsidRPr="00600B02">
              <w:rPr>
                <w:szCs w:val="24"/>
              </w:rPr>
              <w:t>ввели</w:t>
            </w:r>
            <w:r w:rsidRPr="00600B02">
              <w:rPr>
                <w:szCs w:val="24"/>
                <w:lang w:val="en-US"/>
              </w:rPr>
              <w:t xml:space="preserve"> 1.”);</w:t>
            </w:r>
          </w:p>
          <w:p w14:paraId="45E703D2" w14:textId="77777777" w:rsidR="00FE38A1" w:rsidRPr="00600B02" w:rsidRDefault="00FE38A1" w:rsidP="00963276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ab/>
            </w:r>
            <w:r w:rsidRPr="00600B02">
              <w:rPr>
                <w:szCs w:val="24"/>
                <w:lang w:val="en-US"/>
              </w:rPr>
              <w:tab/>
              <w:t>break;</w:t>
            </w:r>
          </w:p>
          <w:p w14:paraId="4A8A7770" w14:textId="77777777" w:rsidR="00FE38A1" w:rsidRPr="00600B02" w:rsidRDefault="00FE38A1" w:rsidP="00963276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ab/>
              <w:t>case “2”: Console.Write(“</w:t>
            </w:r>
            <w:r w:rsidRPr="00600B02">
              <w:rPr>
                <w:szCs w:val="24"/>
              </w:rPr>
              <w:t>Вы</w:t>
            </w:r>
            <w:r w:rsidRPr="00600B02">
              <w:rPr>
                <w:szCs w:val="24"/>
                <w:lang w:val="en-US"/>
              </w:rPr>
              <w:t xml:space="preserve"> </w:t>
            </w:r>
            <w:r w:rsidRPr="00600B02">
              <w:rPr>
                <w:szCs w:val="24"/>
              </w:rPr>
              <w:t>ввели</w:t>
            </w:r>
            <w:r w:rsidRPr="00600B02">
              <w:rPr>
                <w:szCs w:val="24"/>
                <w:lang w:val="en-US"/>
              </w:rPr>
              <w:t xml:space="preserve"> 2.”);</w:t>
            </w:r>
          </w:p>
          <w:p w14:paraId="3D14EFF6" w14:textId="77777777" w:rsidR="00FE38A1" w:rsidRPr="00600B02" w:rsidRDefault="00FE38A1" w:rsidP="00963276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ab/>
            </w:r>
            <w:r w:rsidRPr="00600B02">
              <w:rPr>
                <w:szCs w:val="24"/>
                <w:lang w:val="en-US"/>
              </w:rPr>
              <w:tab/>
              <w:t>break;</w:t>
            </w:r>
          </w:p>
          <w:p w14:paraId="674675E6" w14:textId="77777777" w:rsidR="00FE38A1" w:rsidRPr="00ED7D32" w:rsidRDefault="00FE38A1" w:rsidP="00963276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ab/>
              <w:t>default</w:t>
            </w:r>
            <w:r w:rsidRPr="00ED7D32">
              <w:rPr>
                <w:szCs w:val="24"/>
                <w:lang w:val="en-US"/>
              </w:rPr>
              <w:t xml:space="preserve">: </w:t>
            </w:r>
            <w:r w:rsidRPr="00600B02">
              <w:rPr>
                <w:szCs w:val="24"/>
                <w:lang w:val="en-US"/>
              </w:rPr>
              <w:t>Console</w:t>
            </w:r>
            <w:r w:rsidRPr="00ED7D32">
              <w:rPr>
                <w:szCs w:val="24"/>
                <w:lang w:val="en-US"/>
              </w:rPr>
              <w:t>.</w:t>
            </w:r>
            <w:r w:rsidRPr="00600B02">
              <w:rPr>
                <w:szCs w:val="24"/>
                <w:lang w:val="en-US"/>
              </w:rPr>
              <w:t>Write</w:t>
            </w:r>
            <w:r w:rsidRPr="00ED7D32">
              <w:rPr>
                <w:szCs w:val="24"/>
                <w:lang w:val="en-US"/>
              </w:rPr>
              <w:t>(“</w:t>
            </w:r>
            <w:r w:rsidRPr="00600B02">
              <w:rPr>
                <w:szCs w:val="24"/>
              </w:rPr>
              <w:t>Вы</w:t>
            </w:r>
            <w:r w:rsidRPr="00ED7D32">
              <w:rPr>
                <w:szCs w:val="24"/>
                <w:lang w:val="en-US"/>
              </w:rPr>
              <w:t xml:space="preserve"> </w:t>
            </w:r>
            <w:r w:rsidRPr="00600B02">
              <w:rPr>
                <w:szCs w:val="24"/>
              </w:rPr>
              <w:t>ошиблись</w:t>
            </w:r>
            <w:r w:rsidRPr="00ED7D32">
              <w:rPr>
                <w:szCs w:val="24"/>
                <w:lang w:val="en-US"/>
              </w:rPr>
              <w:t xml:space="preserve"> </w:t>
            </w:r>
            <w:r w:rsidRPr="00600B02">
              <w:rPr>
                <w:szCs w:val="24"/>
              </w:rPr>
              <w:t>при</w:t>
            </w:r>
            <w:r w:rsidRPr="00ED7D32">
              <w:rPr>
                <w:szCs w:val="24"/>
                <w:lang w:val="en-US"/>
              </w:rPr>
              <w:t xml:space="preserve"> </w:t>
            </w:r>
            <w:r w:rsidRPr="00600B02">
              <w:rPr>
                <w:szCs w:val="24"/>
              </w:rPr>
              <w:t>вводе</w:t>
            </w:r>
            <w:r w:rsidRPr="00ED7D32">
              <w:rPr>
                <w:szCs w:val="24"/>
                <w:lang w:val="en-US"/>
              </w:rPr>
              <w:t>.”);</w:t>
            </w:r>
          </w:p>
          <w:p w14:paraId="1525E7FA" w14:textId="77777777" w:rsidR="00FE38A1" w:rsidRPr="00600B02" w:rsidRDefault="00FE38A1" w:rsidP="00963276">
            <w:pPr>
              <w:spacing w:after="0" w:line="240" w:lineRule="auto"/>
              <w:ind w:firstLine="0"/>
              <w:jc w:val="left"/>
              <w:rPr>
                <w:szCs w:val="24"/>
              </w:rPr>
            </w:pPr>
            <w:r w:rsidRPr="00ED7D32">
              <w:rPr>
                <w:szCs w:val="24"/>
                <w:lang w:val="en-US"/>
              </w:rPr>
              <w:tab/>
            </w:r>
            <w:r w:rsidRPr="00ED7D32">
              <w:rPr>
                <w:szCs w:val="24"/>
                <w:lang w:val="en-US"/>
              </w:rPr>
              <w:tab/>
            </w:r>
            <w:r w:rsidRPr="00600B02">
              <w:rPr>
                <w:szCs w:val="24"/>
                <w:lang w:val="en-US"/>
              </w:rPr>
              <w:t>break</w:t>
            </w:r>
            <w:r w:rsidRPr="00600B02">
              <w:rPr>
                <w:szCs w:val="24"/>
              </w:rPr>
              <w:t>;</w:t>
            </w:r>
          </w:p>
          <w:p w14:paraId="6A41191D" w14:textId="77777777" w:rsidR="00FE38A1" w:rsidRDefault="00FE38A1" w:rsidP="00963276">
            <w:pPr>
              <w:spacing w:after="0" w:line="240" w:lineRule="auto"/>
              <w:ind w:firstLine="0"/>
              <w:jc w:val="left"/>
              <w:rPr>
                <w:szCs w:val="24"/>
              </w:rPr>
            </w:pPr>
            <w:r w:rsidRPr="00600B02">
              <w:rPr>
                <w:szCs w:val="24"/>
              </w:rPr>
              <w:t>}</w:t>
            </w:r>
            <w:r>
              <w:rPr>
                <w:szCs w:val="24"/>
              </w:rPr>
              <w:t xml:space="preserve"> </w:t>
            </w:r>
          </w:p>
          <w:p w14:paraId="5E6D6FAF" w14:textId="77777777" w:rsidR="00FE38A1" w:rsidRPr="00FE38A1" w:rsidRDefault="00BE50E7" w:rsidP="00F64E99">
            <w:pPr>
              <w:spacing w:after="0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//</w:t>
            </w:r>
            <w:r w:rsidR="00FE38A1" w:rsidRPr="00600B02">
              <w:rPr>
                <w:szCs w:val="24"/>
              </w:rPr>
              <w:t>Результат зависит от ук</w:t>
            </w:r>
            <w:r w:rsidR="00D31BF9">
              <w:rPr>
                <w:szCs w:val="24"/>
              </w:rPr>
              <w:t>азанного пользователем значения</w:t>
            </w:r>
          </w:p>
        </w:tc>
      </w:tr>
      <w:tr w:rsidR="00337327" w:rsidRPr="00FE38A1" w14:paraId="446C14BB" w14:textId="77777777" w:rsidTr="00411265">
        <w:tc>
          <w:tcPr>
            <w:tcW w:w="4672" w:type="dxa"/>
            <w:vAlign w:val="center"/>
          </w:tcPr>
          <w:p w14:paraId="07EE006E" w14:textId="77777777" w:rsidR="00A849F9" w:rsidRPr="00A849F9" w:rsidRDefault="00A849F9" w:rsidP="00F64E99">
            <w:pPr>
              <w:tabs>
                <w:tab w:val="left" w:pos="900"/>
              </w:tabs>
              <w:spacing w:after="0"/>
              <w:ind w:firstLine="0"/>
              <w:jc w:val="left"/>
              <w:rPr>
                <w:szCs w:val="24"/>
                <w:u w:val="single"/>
              </w:rPr>
            </w:pPr>
            <w:r w:rsidRPr="00337327">
              <w:rPr>
                <w:szCs w:val="24"/>
                <w:u w:val="single"/>
              </w:rPr>
              <w:t xml:space="preserve">Оператор цикла </w:t>
            </w:r>
            <w:r w:rsidRPr="00337327">
              <w:rPr>
                <w:szCs w:val="24"/>
                <w:u w:val="single"/>
                <w:lang w:val="en-US"/>
              </w:rPr>
              <w:t>while</w:t>
            </w:r>
          </w:p>
          <w:p w14:paraId="50932D90" w14:textId="77777777" w:rsidR="00A849F9" w:rsidRPr="00A849F9" w:rsidRDefault="00A849F9" w:rsidP="00F64E99">
            <w:pPr>
              <w:tabs>
                <w:tab w:val="left" w:pos="900"/>
              </w:tabs>
              <w:spacing w:after="0"/>
              <w:ind w:firstLine="0"/>
              <w:jc w:val="left"/>
              <w:rPr>
                <w:szCs w:val="24"/>
              </w:rPr>
            </w:pPr>
          </w:p>
          <w:p w14:paraId="3947D098" w14:textId="77777777" w:rsidR="00337327" w:rsidRPr="00337327" w:rsidRDefault="00A849F9" w:rsidP="00F64E99">
            <w:pPr>
              <w:spacing w:after="0"/>
              <w:ind w:firstLine="0"/>
              <w:jc w:val="left"/>
              <w:rPr>
                <w:szCs w:val="24"/>
              </w:rPr>
            </w:pPr>
            <w:r w:rsidRPr="00600B02">
              <w:rPr>
                <w:szCs w:val="24"/>
              </w:rPr>
              <w:t>Сразу проверяет истинность условия и, если оно истинно, код цикла выполнится.</w:t>
            </w:r>
          </w:p>
        </w:tc>
        <w:tc>
          <w:tcPr>
            <w:tcW w:w="4673" w:type="dxa"/>
            <w:vAlign w:val="center"/>
          </w:tcPr>
          <w:p w14:paraId="131A248C" w14:textId="77777777" w:rsidR="00A849F9" w:rsidRPr="00600B02" w:rsidRDefault="00A849F9" w:rsidP="00F64E99">
            <w:pPr>
              <w:spacing w:after="0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b/>
                <w:bCs/>
                <w:szCs w:val="24"/>
              </w:rPr>
              <w:t>Пример</w:t>
            </w:r>
            <w:r w:rsidRPr="00600B02">
              <w:rPr>
                <w:b/>
                <w:bCs/>
                <w:szCs w:val="24"/>
                <w:lang w:val="en-US"/>
              </w:rPr>
              <w:t>:</w:t>
            </w:r>
          </w:p>
          <w:p w14:paraId="6CF8D3B7" w14:textId="77777777" w:rsidR="00A849F9" w:rsidRPr="00FD0737" w:rsidRDefault="00A849F9" w:rsidP="002F0171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rFonts w:eastAsiaTheme="minorHAnsi"/>
                <w:szCs w:val="24"/>
                <w:lang w:val="en-US"/>
              </w:rPr>
            </w:pPr>
            <w:r w:rsidRPr="00FD0737">
              <w:rPr>
                <w:rFonts w:eastAsiaTheme="minorHAnsi"/>
                <w:szCs w:val="24"/>
                <w:lang w:val="en-US"/>
              </w:rPr>
              <w:t>int i = 0;</w:t>
            </w:r>
          </w:p>
          <w:p w14:paraId="20DF10EA" w14:textId="77777777" w:rsidR="00A849F9" w:rsidRPr="00FD0737" w:rsidRDefault="00A849F9" w:rsidP="00963276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rFonts w:eastAsiaTheme="minorHAnsi"/>
                <w:szCs w:val="24"/>
                <w:lang w:val="en-US"/>
              </w:rPr>
            </w:pPr>
            <w:r w:rsidRPr="00FD0737">
              <w:rPr>
                <w:rFonts w:eastAsiaTheme="minorHAnsi"/>
                <w:szCs w:val="24"/>
                <w:lang w:val="en-US"/>
              </w:rPr>
              <w:t>while (i</w:t>
            </w:r>
            <w:r w:rsidR="00301FFB" w:rsidRPr="00FD0737">
              <w:rPr>
                <w:rFonts w:eastAsiaTheme="minorHAnsi"/>
                <w:szCs w:val="24"/>
                <w:lang w:val="en-US"/>
              </w:rPr>
              <w:t xml:space="preserve"> =</w:t>
            </w:r>
            <w:r w:rsidRPr="00FD0737">
              <w:rPr>
                <w:rFonts w:eastAsiaTheme="minorHAnsi"/>
                <w:szCs w:val="24"/>
                <w:lang w:val="en-US"/>
              </w:rPr>
              <w:t>&lt;</w:t>
            </w:r>
            <w:r w:rsidR="00301FFB" w:rsidRPr="00FD0737">
              <w:rPr>
                <w:rFonts w:eastAsiaTheme="minorHAnsi"/>
                <w:szCs w:val="24"/>
                <w:lang w:val="en-US"/>
              </w:rPr>
              <w:t xml:space="preserve"> </w:t>
            </w:r>
            <w:r w:rsidR="00561B76" w:rsidRPr="00FD0737">
              <w:rPr>
                <w:rFonts w:eastAsiaTheme="minorHAnsi"/>
                <w:szCs w:val="24"/>
                <w:lang w:val="en-US"/>
              </w:rPr>
              <w:t>2</w:t>
            </w:r>
            <w:r w:rsidRPr="00FD0737">
              <w:rPr>
                <w:rFonts w:eastAsiaTheme="minorHAnsi"/>
                <w:szCs w:val="24"/>
                <w:lang w:val="en-US"/>
              </w:rPr>
              <w:t>)</w:t>
            </w:r>
          </w:p>
          <w:p w14:paraId="2898972F" w14:textId="77777777" w:rsidR="00A849F9" w:rsidRPr="00FD0737" w:rsidRDefault="00A849F9" w:rsidP="00963276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rFonts w:eastAsiaTheme="minorHAnsi"/>
                <w:szCs w:val="24"/>
              </w:rPr>
            </w:pPr>
            <w:r w:rsidRPr="00FD0737">
              <w:rPr>
                <w:rFonts w:eastAsiaTheme="minorHAnsi"/>
                <w:szCs w:val="24"/>
              </w:rPr>
              <w:t>{</w:t>
            </w:r>
          </w:p>
          <w:p w14:paraId="00ECA611" w14:textId="77777777" w:rsidR="00A849F9" w:rsidRPr="00FD0737" w:rsidRDefault="00A849F9" w:rsidP="00963276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rFonts w:eastAsiaTheme="minorHAnsi"/>
                <w:szCs w:val="24"/>
              </w:rPr>
            </w:pPr>
            <w:r w:rsidRPr="00FD0737">
              <w:rPr>
                <w:rFonts w:eastAsiaTheme="minorHAnsi"/>
                <w:szCs w:val="24"/>
              </w:rPr>
              <w:tab/>
            </w:r>
            <w:r w:rsidRPr="00FD0737">
              <w:rPr>
                <w:rFonts w:eastAsiaTheme="minorHAnsi"/>
                <w:szCs w:val="24"/>
                <w:lang w:val="en-US"/>
              </w:rPr>
              <w:t>Console</w:t>
            </w:r>
            <w:r w:rsidRPr="00FD0737">
              <w:rPr>
                <w:rFonts w:eastAsiaTheme="minorHAnsi"/>
                <w:szCs w:val="24"/>
              </w:rPr>
              <w:t>.</w:t>
            </w:r>
            <w:r w:rsidRPr="00FD0737">
              <w:rPr>
                <w:rFonts w:eastAsiaTheme="minorHAnsi"/>
                <w:szCs w:val="24"/>
                <w:lang w:val="en-US"/>
              </w:rPr>
              <w:t>WriteLine</w:t>
            </w:r>
            <w:r w:rsidRPr="00FD0737">
              <w:rPr>
                <w:rFonts w:eastAsiaTheme="minorHAnsi"/>
                <w:szCs w:val="24"/>
              </w:rPr>
              <w:t>(</w:t>
            </w:r>
            <w:r w:rsidRPr="00FD0737">
              <w:rPr>
                <w:rFonts w:eastAsiaTheme="minorHAnsi"/>
                <w:szCs w:val="24"/>
                <w:lang w:val="en-US"/>
              </w:rPr>
              <w:t>i</w:t>
            </w:r>
            <w:r w:rsidRPr="00FD0737">
              <w:rPr>
                <w:rFonts w:eastAsiaTheme="minorHAnsi"/>
                <w:szCs w:val="24"/>
              </w:rPr>
              <w:t>);</w:t>
            </w:r>
          </w:p>
          <w:p w14:paraId="11AB924D" w14:textId="77777777" w:rsidR="00A849F9" w:rsidRPr="00FD0737" w:rsidRDefault="00A849F9" w:rsidP="00963276">
            <w:pPr>
              <w:spacing w:after="0" w:line="240" w:lineRule="auto"/>
              <w:ind w:firstLine="0"/>
              <w:jc w:val="left"/>
              <w:rPr>
                <w:rFonts w:eastAsiaTheme="minorHAnsi"/>
                <w:szCs w:val="24"/>
              </w:rPr>
            </w:pPr>
            <w:r w:rsidRPr="00FD0737">
              <w:rPr>
                <w:rFonts w:eastAsiaTheme="minorHAnsi"/>
                <w:szCs w:val="24"/>
              </w:rPr>
              <w:t xml:space="preserve">            i++;</w:t>
            </w:r>
          </w:p>
          <w:p w14:paraId="7E184952" w14:textId="77777777" w:rsidR="00A849F9" w:rsidRPr="00FD0737" w:rsidRDefault="00A849F9" w:rsidP="00963276">
            <w:pPr>
              <w:spacing w:after="0" w:line="240" w:lineRule="auto"/>
              <w:ind w:firstLine="0"/>
              <w:jc w:val="left"/>
              <w:rPr>
                <w:rFonts w:eastAsiaTheme="minorHAnsi"/>
                <w:szCs w:val="24"/>
              </w:rPr>
            </w:pPr>
            <w:r w:rsidRPr="00FD0737">
              <w:rPr>
                <w:rFonts w:eastAsiaTheme="minorHAnsi"/>
                <w:szCs w:val="24"/>
              </w:rPr>
              <w:t>}</w:t>
            </w:r>
          </w:p>
          <w:p w14:paraId="04C1C0B9" w14:textId="77777777" w:rsidR="00A849F9" w:rsidRDefault="002F0171" w:rsidP="002F0171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//</w:t>
            </w:r>
            <w:r w:rsidR="00A849F9" w:rsidRPr="00600B02">
              <w:rPr>
                <w:szCs w:val="24"/>
              </w:rPr>
              <w:t>Результат: на экран будут посл</w:t>
            </w:r>
            <w:r w:rsidR="00995C1A">
              <w:rPr>
                <w:szCs w:val="24"/>
              </w:rPr>
              <w:t>едовательно выведены числа 0, 1</w:t>
            </w:r>
            <w:r w:rsidR="00301FFB">
              <w:rPr>
                <w:szCs w:val="24"/>
              </w:rPr>
              <w:t>, 2</w:t>
            </w:r>
          </w:p>
          <w:p w14:paraId="180B20B2" w14:textId="77777777" w:rsidR="00A849F9" w:rsidRPr="00FD0737" w:rsidRDefault="00A849F9" w:rsidP="002F0171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rFonts w:eastAsiaTheme="minorHAnsi"/>
                <w:szCs w:val="24"/>
                <w:lang w:val="en-US"/>
              </w:rPr>
            </w:pPr>
            <w:r w:rsidRPr="00FD0737">
              <w:rPr>
                <w:rFonts w:eastAsiaTheme="minorHAnsi"/>
                <w:szCs w:val="24"/>
                <w:lang w:val="en-US"/>
              </w:rPr>
              <w:t>int i = 0;</w:t>
            </w:r>
          </w:p>
          <w:p w14:paraId="7DF21BEF" w14:textId="77777777" w:rsidR="00A849F9" w:rsidRPr="00FD0737" w:rsidRDefault="00A849F9" w:rsidP="00963276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rFonts w:eastAsiaTheme="minorHAnsi"/>
                <w:szCs w:val="24"/>
                <w:lang w:val="en-US"/>
              </w:rPr>
            </w:pPr>
            <w:r w:rsidRPr="00FD0737">
              <w:rPr>
                <w:rFonts w:eastAsiaTheme="minorHAnsi"/>
                <w:szCs w:val="24"/>
                <w:lang w:val="en-US"/>
              </w:rPr>
              <w:t>while (</w:t>
            </w:r>
            <w:r w:rsidR="00E539F1" w:rsidRPr="00FD0737">
              <w:rPr>
                <w:rFonts w:eastAsiaTheme="minorHAnsi"/>
                <w:szCs w:val="24"/>
                <w:lang w:val="en-US"/>
              </w:rPr>
              <w:t>10 &lt; 7</w:t>
            </w:r>
            <w:r w:rsidRPr="00FD0737">
              <w:rPr>
                <w:rFonts w:eastAsiaTheme="minorHAnsi"/>
                <w:szCs w:val="24"/>
                <w:lang w:val="en-US"/>
              </w:rPr>
              <w:t>)</w:t>
            </w:r>
          </w:p>
          <w:p w14:paraId="4C26A6C5" w14:textId="77777777" w:rsidR="00A849F9" w:rsidRPr="00FD0737" w:rsidRDefault="00A849F9" w:rsidP="00963276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rFonts w:eastAsiaTheme="minorHAnsi"/>
                <w:szCs w:val="24"/>
                <w:lang w:val="en-US"/>
              </w:rPr>
            </w:pPr>
            <w:r w:rsidRPr="00FD0737">
              <w:rPr>
                <w:rFonts w:eastAsiaTheme="minorHAnsi"/>
                <w:szCs w:val="24"/>
                <w:lang w:val="en-US"/>
              </w:rPr>
              <w:t>{</w:t>
            </w:r>
          </w:p>
          <w:p w14:paraId="01D8B2A8" w14:textId="77777777" w:rsidR="00A849F9" w:rsidRPr="00FD0737" w:rsidRDefault="00A849F9" w:rsidP="00963276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rFonts w:eastAsiaTheme="minorHAnsi"/>
                <w:szCs w:val="24"/>
                <w:lang w:val="en-US"/>
              </w:rPr>
            </w:pPr>
            <w:r w:rsidRPr="00FD0737">
              <w:rPr>
                <w:rFonts w:eastAsiaTheme="minorHAnsi"/>
                <w:szCs w:val="24"/>
                <w:lang w:val="en-US"/>
              </w:rPr>
              <w:tab/>
              <w:t>Console.WriteLine(i);</w:t>
            </w:r>
          </w:p>
          <w:p w14:paraId="714A7766" w14:textId="77777777" w:rsidR="00A849F9" w:rsidRPr="002E48AE" w:rsidRDefault="00A849F9" w:rsidP="00963276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rFonts w:eastAsiaTheme="minorHAnsi"/>
                <w:szCs w:val="24"/>
                <w:lang w:val="en-US"/>
              </w:rPr>
            </w:pPr>
            <w:r w:rsidRPr="00FD0737">
              <w:rPr>
                <w:rFonts w:eastAsiaTheme="minorHAnsi"/>
                <w:szCs w:val="24"/>
                <w:lang w:val="en-US"/>
              </w:rPr>
              <w:t xml:space="preserve">            </w:t>
            </w:r>
            <w:r w:rsidRPr="003D69FD">
              <w:rPr>
                <w:rFonts w:eastAsiaTheme="minorHAnsi"/>
                <w:szCs w:val="24"/>
                <w:lang w:val="en-US"/>
              </w:rPr>
              <w:t>i</w:t>
            </w:r>
            <w:r w:rsidRPr="002E48AE">
              <w:rPr>
                <w:rFonts w:eastAsiaTheme="minorHAnsi"/>
                <w:szCs w:val="24"/>
                <w:lang w:val="en-US"/>
              </w:rPr>
              <w:t>++;</w:t>
            </w:r>
          </w:p>
          <w:p w14:paraId="50D36FE1" w14:textId="77777777" w:rsidR="00A849F9" w:rsidRPr="002E48AE" w:rsidRDefault="00A849F9" w:rsidP="00963276">
            <w:pPr>
              <w:spacing w:after="0" w:line="240" w:lineRule="auto"/>
              <w:ind w:firstLine="0"/>
              <w:jc w:val="left"/>
              <w:rPr>
                <w:rFonts w:eastAsiaTheme="minorHAnsi"/>
                <w:szCs w:val="24"/>
                <w:lang w:val="en-US"/>
              </w:rPr>
            </w:pPr>
            <w:r w:rsidRPr="002E48AE">
              <w:rPr>
                <w:rFonts w:eastAsiaTheme="minorHAnsi"/>
                <w:szCs w:val="24"/>
                <w:lang w:val="en-US"/>
              </w:rPr>
              <w:t>}</w:t>
            </w:r>
          </w:p>
          <w:p w14:paraId="5A77E3D4" w14:textId="77777777" w:rsidR="00337327" w:rsidRPr="00600B02" w:rsidRDefault="002F0171" w:rsidP="00F64E99">
            <w:pPr>
              <w:spacing w:after="0"/>
              <w:ind w:firstLine="0"/>
              <w:jc w:val="left"/>
              <w:rPr>
                <w:b/>
                <w:bCs/>
                <w:szCs w:val="24"/>
              </w:rPr>
            </w:pPr>
            <w:r>
              <w:rPr>
                <w:szCs w:val="24"/>
              </w:rPr>
              <w:t>//</w:t>
            </w:r>
            <w:r w:rsidR="00A849F9" w:rsidRPr="00600B02">
              <w:rPr>
                <w:szCs w:val="24"/>
              </w:rPr>
              <w:t xml:space="preserve">Результат: </w:t>
            </w:r>
            <w:r w:rsidR="00E539F1">
              <w:rPr>
                <w:szCs w:val="24"/>
              </w:rPr>
              <w:t>пустой вывод</w:t>
            </w:r>
            <w:r w:rsidR="0047394B">
              <w:rPr>
                <w:szCs w:val="24"/>
              </w:rPr>
              <w:t xml:space="preserve"> (условия ложно)</w:t>
            </w:r>
          </w:p>
        </w:tc>
      </w:tr>
    </w:tbl>
    <w:p w14:paraId="0164262D" w14:textId="77777777" w:rsidR="00337327" w:rsidRDefault="00337327" w:rsidP="00AB281C">
      <w:pPr>
        <w:spacing w:after="0" w:line="240" w:lineRule="auto"/>
        <w:rPr>
          <w:rFonts w:cs="Times New Roman"/>
          <w:szCs w:val="24"/>
        </w:rPr>
      </w:pPr>
    </w:p>
    <w:p w14:paraId="7A193076" w14:textId="77777777" w:rsidR="00093208" w:rsidRPr="00BC62EB" w:rsidRDefault="00093208" w:rsidP="007571E4">
      <w:pPr>
        <w:spacing w:after="0"/>
        <w:jc w:val="right"/>
        <w:rPr>
          <w:rFonts w:cs="Times New Roman"/>
          <w:i/>
          <w:iCs/>
          <w:szCs w:val="24"/>
        </w:rPr>
      </w:pPr>
      <w:r w:rsidRPr="00BC62EB">
        <w:rPr>
          <w:rFonts w:cs="Times New Roman"/>
          <w:i/>
          <w:iCs/>
          <w:szCs w:val="24"/>
        </w:rPr>
        <w:lastRenderedPageBreak/>
        <w:t xml:space="preserve">Таблица </w:t>
      </w:r>
      <w:r w:rsidR="001C0416">
        <w:rPr>
          <w:rFonts w:cs="Times New Roman"/>
          <w:i/>
          <w:iCs/>
          <w:szCs w:val="24"/>
        </w:rPr>
        <w:t>3</w:t>
      </w:r>
      <w:r w:rsidRPr="00BC62EB">
        <w:rPr>
          <w:rFonts w:cs="Times New Roman"/>
          <w:i/>
          <w:iCs/>
          <w:szCs w:val="24"/>
        </w:rPr>
        <w:t>. Продолжение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93208" w:rsidRPr="00600B02" w14:paraId="4F12A51C" w14:textId="77777777" w:rsidTr="00411265">
        <w:tc>
          <w:tcPr>
            <w:tcW w:w="4672" w:type="dxa"/>
            <w:vAlign w:val="center"/>
          </w:tcPr>
          <w:p w14:paraId="33650DD7" w14:textId="77777777" w:rsidR="00093208" w:rsidRPr="00600B02" w:rsidRDefault="00ED6517" w:rsidP="00AB281C">
            <w:pPr>
              <w:tabs>
                <w:tab w:val="left" w:pos="900"/>
              </w:tabs>
              <w:spacing w:after="0" w:line="240" w:lineRule="auto"/>
              <w:ind w:firstLine="0"/>
              <w:jc w:val="left"/>
              <w:rPr>
                <w:b/>
                <w:bCs/>
                <w:szCs w:val="24"/>
              </w:rPr>
            </w:pPr>
            <w:r w:rsidRPr="00600B02">
              <w:rPr>
                <w:b/>
                <w:bCs/>
                <w:szCs w:val="24"/>
              </w:rPr>
              <w:t>Названия конструкций</w:t>
            </w:r>
            <w:r>
              <w:rPr>
                <w:b/>
                <w:bCs/>
                <w:szCs w:val="24"/>
              </w:rPr>
              <w:t>, к</w:t>
            </w:r>
            <w:r w:rsidRPr="00600B02">
              <w:rPr>
                <w:b/>
                <w:bCs/>
                <w:szCs w:val="24"/>
              </w:rPr>
              <w:t>раткая информация</w:t>
            </w:r>
            <w:r>
              <w:rPr>
                <w:b/>
                <w:bCs/>
                <w:szCs w:val="24"/>
              </w:rPr>
              <w:t xml:space="preserve"> о них</w:t>
            </w:r>
          </w:p>
        </w:tc>
        <w:tc>
          <w:tcPr>
            <w:tcW w:w="4673" w:type="dxa"/>
            <w:vAlign w:val="center"/>
          </w:tcPr>
          <w:p w14:paraId="46D0B092" w14:textId="77777777" w:rsidR="00093208" w:rsidRPr="00600B02" w:rsidRDefault="00ED6517" w:rsidP="00AB281C">
            <w:pPr>
              <w:spacing w:after="0" w:line="240" w:lineRule="auto"/>
              <w:ind w:firstLine="0"/>
              <w:jc w:val="left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Примеры использования</w:t>
            </w:r>
          </w:p>
        </w:tc>
      </w:tr>
      <w:tr w:rsidR="00337327" w:rsidRPr="00600B02" w14:paraId="26EE02CC" w14:textId="77777777" w:rsidTr="00411265">
        <w:tc>
          <w:tcPr>
            <w:tcW w:w="4672" w:type="dxa"/>
            <w:vAlign w:val="center"/>
          </w:tcPr>
          <w:p w14:paraId="1954F55F" w14:textId="77777777" w:rsidR="00337327" w:rsidRPr="00337327" w:rsidRDefault="00337327" w:rsidP="00A42DFA">
            <w:pPr>
              <w:tabs>
                <w:tab w:val="left" w:pos="900"/>
              </w:tabs>
              <w:spacing w:after="0"/>
              <w:ind w:firstLine="0"/>
              <w:jc w:val="left"/>
              <w:rPr>
                <w:szCs w:val="24"/>
                <w:u w:val="single"/>
              </w:rPr>
            </w:pPr>
            <w:r w:rsidRPr="00337327">
              <w:rPr>
                <w:szCs w:val="24"/>
                <w:u w:val="single"/>
              </w:rPr>
              <w:t xml:space="preserve">Оператор цикла </w:t>
            </w:r>
            <w:r w:rsidRPr="00337327">
              <w:rPr>
                <w:szCs w:val="24"/>
                <w:u w:val="single"/>
                <w:lang w:val="en-US"/>
              </w:rPr>
              <w:t>do</w:t>
            </w:r>
            <w:r w:rsidRPr="00337327">
              <w:rPr>
                <w:szCs w:val="24"/>
                <w:u w:val="single"/>
              </w:rPr>
              <w:t xml:space="preserve"> </w:t>
            </w:r>
            <w:r w:rsidRPr="00337327">
              <w:rPr>
                <w:szCs w:val="24"/>
                <w:u w:val="single"/>
                <w:lang w:val="en-US"/>
              </w:rPr>
              <w:t>while</w:t>
            </w:r>
          </w:p>
          <w:p w14:paraId="6B55FAF3" w14:textId="77777777" w:rsidR="00337327" w:rsidRPr="00337327" w:rsidRDefault="00337327" w:rsidP="00A42DFA">
            <w:pPr>
              <w:tabs>
                <w:tab w:val="left" w:pos="900"/>
              </w:tabs>
              <w:spacing w:after="0"/>
              <w:ind w:firstLine="0"/>
              <w:jc w:val="left"/>
              <w:rPr>
                <w:szCs w:val="24"/>
              </w:rPr>
            </w:pPr>
          </w:p>
          <w:p w14:paraId="5C893A61" w14:textId="77777777" w:rsidR="00337327" w:rsidRPr="00600B02" w:rsidRDefault="00337327" w:rsidP="00A42DFA">
            <w:pPr>
              <w:tabs>
                <w:tab w:val="left" w:pos="900"/>
              </w:tabs>
              <w:spacing w:after="0"/>
              <w:ind w:firstLine="0"/>
              <w:jc w:val="left"/>
              <w:rPr>
                <w:szCs w:val="24"/>
              </w:rPr>
            </w:pPr>
            <w:r w:rsidRPr="00600B02">
              <w:rPr>
                <w:szCs w:val="24"/>
              </w:rPr>
              <w:t>В цикле do сначала выполняется код цикла, а потом происходит проверка условия в инструкции while. И пока это условие истинно, цикл повторяется.</w:t>
            </w:r>
          </w:p>
        </w:tc>
        <w:tc>
          <w:tcPr>
            <w:tcW w:w="4673" w:type="dxa"/>
            <w:vAlign w:val="center"/>
          </w:tcPr>
          <w:p w14:paraId="1791900E" w14:textId="77777777" w:rsidR="00337327" w:rsidRPr="00337327" w:rsidRDefault="00337327" w:rsidP="00A42DFA">
            <w:pPr>
              <w:spacing w:after="0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b/>
                <w:bCs/>
                <w:szCs w:val="24"/>
              </w:rPr>
              <w:t>Пример</w:t>
            </w:r>
            <w:r w:rsidRPr="00337327">
              <w:rPr>
                <w:b/>
                <w:bCs/>
                <w:szCs w:val="24"/>
                <w:lang w:val="en-US"/>
              </w:rPr>
              <w:t>:</w:t>
            </w:r>
          </w:p>
          <w:p w14:paraId="46502361" w14:textId="77777777" w:rsidR="00337327" w:rsidRPr="00337327" w:rsidRDefault="00337327" w:rsidP="00A42DFA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337327">
              <w:rPr>
                <w:szCs w:val="24"/>
                <w:lang w:val="en-US"/>
              </w:rPr>
              <w:t>int i = 0;</w:t>
            </w:r>
          </w:p>
          <w:p w14:paraId="0B6A2638" w14:textId="77777777" w:rsidR="00337327" w:rsidRPr="00600B02" w:rsidRDefault="00337327" w:rsidP="00A42DFA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>do</w:t>
            </w:r>
          </w:p>
          <w:p w14:paraId="0248EDFE" w14:textId="77777777" w:rsidR="00337327" w:rsidRPr="00600B02" w:rsidRDefault="00337327" w:rsidP="00A42DFA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>{</w:t>
            </w:r>
          </w:p>
          <w:p w14:paraId="42DECCDD" w14:textId="77777777" w:rsidR="00337327" w:rsidRPr="00600B02" w:rsidRDefault="00337327" w:rsidP="00A42DFA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ab/>
              <w:t>Console.WriteLine(i);</w:t>
            </w:r>
          </w:p>
          <w:p w14:paraId="78661ED7" w14:textId="77777777" w:rsidR="00337327" w:rsidRPr="002E48AE" w:rsidRDefault="00337327" w:rsidP="00A42DFA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 xml:space="preserve">            i</w:t>
            </w:r>
            <w:r w:rsidRPr="002E48AE">
              <w:rPr>
                <w:szCs w:val="24"/>
                <w:lang w:val="en-US"/>
              </w:rPr>
              <w:t>++;</w:t>
            </w:r>
          </w:p>
          <w:p w14:paraId="00BA05CF" w14:textId="77777777" w:rsidR="00337327" w:rsidRPr="002E48AE" w:rsidRDefault="00337327" w:rsidP="00A42DFA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2E48AE">
              <w:rPr>
                <w:szCs w:val="24"/>
                <w:lang w:val="en-US"/>
              </w:rPr>
              <w:t xml:space="preserve">} </w:t>
            </w:r>
          </w:p>
          <w:p w14:paraId="7B7D98A8" w14:textId="77777777" w:rsidR="00337327" w:rsidRPr="00600B02" w:rsidRDefault="00337327" w:rsidP="00A42DFA">
            <w:pPr>
              <w:spacing w:after="0" w:line="240" w:lineRule="auto"/>
              <w:ind w:firstLine="0"/>
              <w:jc w:val="left"/>
              <w:rPr>
                <w:szCs w:val="24"/>
              </w:rPr>
            </w:pPr>
            <w:r w:rsidRPr="00600B02">
              <w:rPr>
                <w:szCs w:val="24"/>
                <w:lang w:val="en-US"/>
              </w:rPr>
              <w:t>while</w:t>
            </w:r>
            <w:r w:rsidRPr="00600B02">
              <w:rPr>
                <w:szCs w:val="24"/>
              </w:rPr>
              <w:t xml:space="preserve"> (</w:t>
            </w:r>
            <w:r w:rsidRPr="00600B02">
              <w:rPr>
                <w:szCs w:val="24"/>
                <w:lang w:val="en-US"/>
              </w:rPr>
              <w:t>i</w:t>
            </w:r>
            <w:r w:rsidRPr="00600B02">
              <w:rPr>
                <w:szCs w:val="24"/>
              </w:rPr>
              <w:t xml:space="preserve"> </w:t>
            </w:r>
            <w:r w:rsidR="000A3BCA">
              <w:rPr>
                <w:szCs w:val="24"/>
              </w:rPr>
              <w:t>=</w:t>
            </w:r>
            <w:r w:rsidRPr="00600B02">
              <w:rPr>
                <w:szCs w:val="24"/>
              </w:rPr>
              <w:t xml:space="preserve">&lt; </w:t>
            </w:r>
            <w:r w:rsidR="00381F77">
              <w:rPr>
                <w:szCs w:val="24"/>
              </w:rPr>
              <w:t>2</w:t>
            </w:r>
            <w:r w:rsidRPr="00600B02">
              <w:rPr>
                <w:szCs w:val="24"/>
              </w:rPr>
              <w:t>);</w:t>
            </w:r>
          </w:p>
          <w:p w14:paraId="1C5669A8" w14:textId="77777777" w:rsidR="00337327" w:rsidRPr="00600B02" w:rsidRDefault="00972922" w:rsidP="00A42DFA">
            <w:pPr>
              <w:spacing w:after="0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//</w:t>
            </w:r>
            <w:r w:rsidR="00337327" w:rsidRPr="00600B02">
              <w:rPr>
                <w:szCs w:val="24"/>
              </w:rPr>
              <w:t xml:space="preserve">Результат: на экран будут последовательно выведены числа </w:t>
            </w:r>
            <w:r w:rsidR="00523C8A">
              <w:rPr>
                <w:szCs w:val="24"/>
              </w:rPr>
              <w:t>0, 1</w:t>
            </w:r>
            <w:r w:rsidR="00EE1C66">
              <w:rPr>
                <w:szCs w:val="24"/>
              </w:rPr>
              <w:t>, 2</w:t>
            </w:r>
          </w:p>
          <w:p w14:paraId="3A202461" w14:textId="77777777" w:rsidR="00337327" w:rsidRPr="00600B02" w:rsidRDefault="00337327" w:rsidP="00A42DFA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>int i = 0;</w:t>
            </w:r>
          </w:p>
          <w:p w14:paraId="7E20689D" w14:textId="77777777" w:rsidR="00337327" w:rsidRPr="00600B02" w:rsidRDefault="00337327" w:rsidP="00A42DFA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>do</w:t>
            </w:r>
          </w:p>
          <w:p w14:paraId="3C5A44E6" w14:textId="77777777" w:rsidR="00337327" w:rsidRPr="00600B02" w:rsidRDefault="00337327" w:rsidP="00A42DFA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>{</w:t>
            </w:r>
          </w:p>
          <w:p w14:paraId="6E11FAC0" w14:textId="77777777" w:rsidR="00337327" w:rsidRPr="00600B02" w:rsidRDefault="00337327" w:rsidP="00A42DFA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ab/>
              <w:t>Console.WriteLine(i);</w:t>
            </w:r>
          </w:p>
          <w:p w14:paraId="42CD97BA" w14:textId="77777777" w:rsidR="00337327" w:rsidRPr="002E48AE" w:rsidRDefault="00337327" w:rsidP="00A42DFA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 xml:space="preserve">            i</w:t>
            </w:r>
            <w:r w:rsidRPr="002E48AE">
              <w:rPr>
                <w:szCs w:val="24"/>
                <w:lang w:val="en-US"/>
              </w:rPr>
              <w:t>++;</w:t>
            </w:r>
          </w:p>
          <w:p w14:paraId="64429DB3" w14:textId="77777777" w:rsidR="00337327" w:rsidRPr="002E48AE" w:rsidRDefault="00337327" w:rsidP="00A42DFA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2E48AE">
              <w:rPr>
                <w:szCs w:val="24"/>
                <w:lang w:val="en-US"/>
              </w:rPr>
              <w:t xml:space="preserve"> } </w:t>
            </w:r>
          </w:p>
          <w:p w14:paraId="6AA8C1C7" w14:textId="77777777" w:rsidR="00337327" w:rsidRPr="00600B02" w:rsidRDefault="00337327" w:rsidP="00A42DFA">
            <w:pPr>
              <w:spacing w:after="0" w:line="240" w:lineRule="auto"/>
              <w:ind w:firstLine="0"/>
              <w:jc w:val="left"/>
              <w:rPr>
                <w:szCs w:val="24"/>
              </w:rPr>
            </w:pPr>
            <w:r w:rsidRPr="002E48AE">
              <w:rPr>
                <w:szCs w:val="24"/>
                <w:lang w:val="en-US"/>
              </w:rPr>
              <w:t xml:space="preserve"> </w:t>
            </w:r>
            <w:r w:rsidRPr="00600B02">
              <w:rPr>
                <w:szCs w:val="24"/>
                <w:lang w:val="en-US"/>
              </w:rPr>
              <w:t>while</w:t>
            </w:r>
            <w:r w:rsidRPr="00600B02">
              <w:rPr>
                <w:szCs w:val="24"/>
              </w:rPr>
              <w:t xml:space="preserve"> (</w:t>
            </w:r>
            <w:r w:rsidRPr="00600B02">
              <w:rPr>
                <w:szCs w:val="24"/>
                <w:lang w:val="en-US"/>
              </w:rPr>
              <w:t>i</w:t>
            </w:r>
            <w:r w:rsidRPr="00600B02">
              <w:rPr>
                <w:szCs w:val="24"/>
              </w:rPr>
              <w:t xml:space="preserve"> </w:t>
            </w:r>
            <w:r w:rsidR="00905FAF" w:rsidRPr="00972922">
              <w:rPr>
                <w:szCs w:val="24"/>
              </w:rPr>
              <w:t>&gt; 2</w:t>
            </w:r>
            <w:r w:rsidRPr="00600B02">
              <w:rPr>
                <w:szCs w:val="24"/>
              </w:rPr>
              <w:t>);</w:t>
            </w:r>
          </w:p>
          <w:p w14:paraId="671EE2C1" w14:textId="77777777" w:rsidR="00337327" w:rsidRPr="00600B02" w:rsidRDefault="00972922" w:rsidP="00A42DFA">
            <w:pPr>
              <w:spacing w:after="0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//</w:t>
            </w:r>
            <w:r w:rsidR="00337327" w:rsidRPr="00600B02">
              <w:rPr>
                <w:szCs w:val="24"/>
              </w:rPr>
              <w:t xml:space="preserve">Результат: </w:t>
            </w:r>
            <w:r w:rsidR="00D31BF9">
              <w:rPr>
                <w:szCs w:val="24"/>
              </w:rPr>
              <w:t>на экран будет выведен только 0</w:t>
            </w:r>
          </w:p>
        </w:tc>
      </w:tr>
      <w:tr w:rsidR="000A2A9A" w:rsidRPr="00600B02" w14:paraId="46E8F9B4" w14:textId="77777777" w:rsidTr="00411265">
        <w:tc>
          <w:tcPr>
            <w:tcW w:w="4672" w:type="dxa"/>
            <w:vAlign w:val="center"/>
          </w:tcPr>
          <w:p w14:paraId="13EE092E" w14:textId="77777777" w:rsidR="000A2A9A" w:rsidRPr="001E2E45" w:rsidRDefault="000A2A9A" w:rsidP="00A42DFA">
            <w:pPr>
              <w:tabs>
                <w:tab w:val="left" w:pos="900"/>
              </w:tabs>
              <w:spacing w:after="0"/>
              <w:ind w:firstLine="0"/>
              <w:jc w:val="left"/>
              <w:rPr>
                <w:szCs w:val="24"/>
                <w:u w:val="single"/>
              </w:rPr>
            </w:pPr>
            <w:r w:rsidRPr="005C363B">
              <w:rPr>
                <w:szCs w:val="24"/>
                <w:u w:val="single"/>
              </w:rPr>
              <w:t xml:space="preserve">Оператор цикла </w:t>
            </w:r>
            <w:r w:rsidRPr="005C363B">
              <w:rPr>
                <w:szCs w:val="24"/>
                <w:u w:val="single"/>
                <w:lang w:val="en-US"/>
              </w:rPr>
              <w:t>for</w:t>
            </w:r>
          </w:p>
          <w:p w14:paraId="2DE2DE9D" w14:textId="77777777" w:rsidR="005C363B" w:rsidRPr="001E2E45" w:rsidRDefault="005C363B" w:rsidP="00A42DFA">
            <w:pPr>
              <w:tabs>
                <w:tab w:val="left" w:pos="900"/>
              </w:tabs>
              <w:spacing w:after="0"/>
              <w:ind w:firstLine="0"/>
              <w:jc w:val="left"/>
              <w:rPr>
                <w:szCs w:val="24"/>
              </w:rPr>
            </w:pPr>
          </w:p>
          <w:p w14:paraId="7382E9A6" w14:textId="77777777" w:rsidR="005C363B" w:rsidRPr="00600B02" w:rsidRDefault="005C363B" w:rsidP="00A42DFA">
            <w:pPr>
              <w:spacing w:after="0"/>
              <w:ind w:firstLine="0"/>
              <w:jc w:val="left"/>
              <w:rPr>
                <w:szCs w:val="24"/>
              </w:rPr>
            </w:pPr>
            <w:r w:rsidRPr="00600B02">
              <w:rPr>
                <w:szCs w:val="24"/>
              </w:rPr>
              <w:t xml:space="preserve">Чаще всего применяется, когда нужно запустить цикл определённое количество раз, однако может быть и использован как цикл </w:t>
            </w:r>
            <w:r w:rsidRPr="00600B02">
              <w:rPr>
                <w:szCs w:val="24"/>
                <w:lang w:val="en-US"/>
              </w:rPr>
              <w:t>while</w:t>
            </w:r>
            <w:r w:rsidRPr="00600B02">
              <w:rPr>
                <w:szCs w:val="24"/>
              </w:rPr>
              <w:t>, если указать только условие выхода из цикла.</w:t>
            </w:r>
          </w:p>
          <w:p w14:paraId="004A837D" w14:textId="77777777" w:rsidR="005C363B" w:rsidRPr="00600B02" w:rsidRDefault="005C363B" w:rsidP="000A2A9A">
            <w:pPr>
              <w:tabs>
                <w:tab w:val="left" w:pos="900"/>
              </w:tabs>
              <w:spacing w:after="0" w:line="240" w:lineRule="auto"/>
              <w:ind w:firstLine="0"/>
              <w:jc w:val="left"/>
              <w:rPr>
                <w:szCs w:val="24"/>
              </w:rPr>
            </w:pPr>
          </w:p>
        </w:tc>
        <w:tc>
          <w:tcPr>
            <w:tcW w:w="4673" w:type="dxa"/>
            <w:vAlign w:val="center"/>
          </w:tcPr>
          <w:p w14:paraId="45A30164" w14:textId="77777777" w:rsidR="000A2A9A" w:rsidRPr="00600B02" w:rsidRDefault="000A2A9A" w:rsidP="000A2A9A">
            <w:pPr>
              <w:spacing w:after="0" w:line="240" w:lineRule="auto"/>
              <w:ind w:firstLine="0"/>
              <w:jc w:val="left"/>
              <w:rPr>
                <w:b/>
                <w:bCs/>
                <w:szCs w:val="24"/>
                <w:lang w:val="en-US"/>
              </w:rPr>
            </w:pPr>
            <w:r w:rsidRPr="00600B02">
              <w:rPr>
                <w:b/>
                <w:bCs/>
                <w:szCs w:val="24"/>
              </w:rPr>
              <w:t>Пример</w:t>
            </w:r>
            <w:r w:rsidRPr="00600B02">
              <w:rPr>
                <w:b/>
                <w:bCs/>
                <w:szCs w:val="24"/>
                <w:lang w:val="en-US"/>
              </w:rPr>
              <w:t>:</w:t>
            </w:r>
          </w:p>
          <w:p w14:paraId="19792EE6" w14:textId="77777777" w:rsidR="000A2A9A" w:rsidRPr="00600B02" w:rsidRDefault="000A2A9A" w:rsidP="000A2A9A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>for(int i = 0; i</w:t>
            </w:r>
            <w:r w:rsidR="00145418">
              <w:rPr>
                <w:szCs w:val="24"/>
                <w:lang w:val="en-US"/>
              </w:rPr>
              <w:t>=</w:t>
            </w:r>
            <w:r w:rsidRPr="00600B02">
              <w:rPr>
                <w:szCs w:val="24"/>
                <w:lang w:val="en-US"/>
              </w:rPr>
              <w:t>&lt;</w:t>
            </w:r>
            <w:r w:rsidR="00145418">
              <w:rPr>
                <w:szCs w:val="24"/>
                <w:lang w:val="en-US"/>
              </w:rPr>
              <w:t>2</w:t>
            </w:r>
            <w:r w:rsidRPr="00600B02">
              <w:rPr>
                <w:szCs w:val="24"/>
                <w:lang w:val="en-US"/>
              </w:rPr>
              <w:t>; i++)</w:t>
            </w:r>
          </w:p>
          <w:p w14:paraId="5909000D" w14:textId="77777777" w:rsidR="000A2A9A" w:rsidRPr="002E48AE" w:rsidRDefault="000A2A9A" w:rsidP="000A2A9A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2E48AE">
              <w:rPr>
                <w:szCs w:val="24"/>
                <w:lang w:val="en-US"/>
              </w:rPr>
              <w:t>{</w:t>
            </w:r>
          </w:p>
          <w:p w14:paraId="4953CC09" w14:textId="77777777" w:rsidR="000A2A9A" w:rsidRPr="00600B02" w:rsidRDefault="000A2A9A" w:rsidP="000A2A9A">
            <w:pPr>
              <w:spacing w:after="0" w:line="240" w:lineRule="auto"/>
              <w:ind w:firstLine="0"/>
              <w:jc w:val="left"/>
              <w:rPr>
                <w:szCs w:val="24"/>
              </w:rPr>
            </w:pPr>
            <w:r w:rsidRPr="002E48AE">
              <w:rPr>
                <w:szCs w:val="24"/>
                <w:lang w:val="en-US"/>
              </w:rPr>
              <w:tab/>
            </w:r>
            <w:r w:rsidRPr="00600B02">
              <w:rPr>
                <w:szCs w:val="24"/>
                <w:lang w:val="en-US"/>
              </w:rPr>
              <w:t>Console</w:t>
            </w:r>
            <w:r w:rsidRPr="00600B02">
              <w:rPr>
                <w:szCs w:val="24"/>
              </w:rPr>
              <w:t>.</w:t>
            </w:r>
            <w:r w:rsidRPr="00600B02">
              <w:rPr>
                <w:szCs w:val="24"/>
                <w:lang w:val="en-US"/>
              </w:rPr>
              <w:t>WriteLine</w:t>
            </w:r>
            <w:r w:rsidRPr="00600B02">
              <w:rPr>
                <w:szCs w:val="24"/>
              </w:rPr>
              <w:t>(</w:t>
            </w:r>
            <w:r w:rsidRPr="00600B02">
              <w:rPr>
                <w:szCs w:val="24"/>
                <w:lang w:val="en-US"/>
              </w:rPr>
              <w:t>i</w:t>
            </w:r>
            <w:r w:rsidRPr="00600B02">
              <w:rPr>
                <w:szCs w:val="24"/>
              </w:rPr>
              <w:t>);</w:t>
            </w:r>
          </w:p>
          <w:p w14:paraId="2EC762E4" w14:textId="77777777" w:rsidR="000A2A9A" w:rsidRPr="00600B02" w:rsidRDefault="000A2A9A" w:rsidP="000A2A9A">
            <w:pPr>
              <w:spacing w:after="0" w:line="240" w:lineRule="auto"/>
              <w:ind w:firstLine="0"/>
              <w:jc w:val="left"/>
              <w:rPr>
                <w:szCs w:val="24"/>
              </w:rPr>
            </w:pPr>
            <w:r w:rsidRPr="00600B02">
              <w:rPr>
                <w:szCs w:val="24"/>
              </w:rPr>
              <w:t>}</w:t>
            </w:r>
          </w:p>
          <w:p w14:paraId="322994B4" w14:textId="77777777" w:rsidR="000A2A9A" w:rsidRPr="00600B02" w:rsidRDefault="00972922" w:rsidP="00A42DFA">
            <w:pPr>
              <w:spacing w:after="0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//</w:t>
            </w:r>
            <w:r w:rsidR="000A2A9A" w:rsidRPr="00600B02">
              <w:rPr>
                <w:szCs w:val="24"/>
              </w:rPr>
              <w:t>Результат: на экран будут последовательно выведены числа от 0 до 2</w:t>
            </w:r>
          </w:p>
          <w:p w14:paraId="003A88FF" w14:textId="77777777" w:rsidR="000A2A9A" w:rsidRPr="00600B02" w:rsidRDefault="000A2A9A" w:rsidP="000A2A9A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>int i = 0;</w:t>
            </w:r>
          </w:p>
          <w:p w14:paraId="60A65CAD" w14:textId="77777777" w:rsidR="000A2A9A" w:rsidRPr="00600B02" w:rsidRDefault="000A2A9A" w:rsidP="000A2A9A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>for(; i</w:t>
            </w:r>
            <w:r w:rsidR="00145418">
              <w:rPr>
                <w:szCs w:val="24"/>
                <w:lang w:val="en-US"/>
              </w:rPr>
              <w:t>&lt;=</w:t>
            </w:r>
            <w:r w:rsidR="00D31BF9">
              <w:rPr>
                <w:szCs w:val="24"/>
                <w:lang w:val="en-US"/>
              </w:rPr>
              <w:t>2</w:t>
            </w:r>
            <w:r w:rsidRPr="00600B02">
              <w:rPr>
                <w:szCs w:val="24"/>
                <w:lang w:val="en-US"/>
              </w:rPr>
              <w:t>; )</w:t>
            </w:r>
          </w:p>
          <w:p w14:paraId="693E41F9" w14:textId="77777777" w:rsidR="000A2A9A" w:rsidRPr="00600B02" w:rsidRDefault="000A2A9A" w:rsidP="000A2A9A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>{</w:t>
            </w:r>
          </w:p>
          <w:p w14:paraId="1475CF9E" w14:textId="77777777" w:rsidR="000A2A9A" w:rsidRPr="00600B02" w:rsidRDefault="000A2A9A" w:rsidP="000A2A9A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ab/>
              <w:t>Console.WriteLine(i);</w:t>
            </w:r>
          </w:p>
          <w:p w14:paraId="06AA91EE" w14:textId="77777777" w:rsidR="000A2A9A" w:rsidRPr="002E48AE" w:rsidRDefault="000A2A9A" w:rsidP="000A2A9A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ab/>
              <w:t>i</w:t>
            </w:r>
            <w:r w:rsidRPr="002E48AE">
              <w:rPr>
                <w:szCs w:val="24"/>
                <w:lang w:val="en-US"/>
              </w:rPr>
              <w:t>++;</w:t>
            </w:r>
          </w:p>
          <w:p w14:paraId="58AD0D68" w14:textId="77777777" w:rsidR="000A2A9A" w:rsidRPr="002E48AE" w:rsidRDefault="000A2A9A" w:rsidP="000A2A9A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2E48AE">
              <w:rPr>
                <w:szCs w:val="24"/>
                <w:lang w:val="en-US"/>
              </w:rPr>
              <w:t>}</w:t>
            </w:r>
          </w:p>
          <w:p w14:paraId="01E84698" w14:textId="77777777" w:rsidR="000A2A9A" w:rsidRPr="00600B02" w:rsidRDefault="00972922" w:rsidP="00A42DFA">
            <w:pPr>
              <w:spacing w:after="0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//</w:t>
            </w:r>
            <w:r w:rsidRPr="00600B02">
              <w:rPr>
                <w:szCs w:val="24"/>
              </w:rPr>
              <w:t>Результат: на экран будут последовательно выведены числа от 0 до 2</w:t>
            </w:r>
          </w:p>
        </w:tc>
      </w:tr>
    </w:tbl>
    <w:p w14:paraId="72C048FA" w14:textId="77777777" w:rsidR="000A2A9A" w:rsidRDefault="000A2A9A" w:rsidP="00AB281C">
      <w:pPr>
        <w:spacing w:after="0" w:line="240" w:lineRule="auto"/>
        <w:jc w:val="right"/>
        <w:rPr>
          <w:rFonts w:cs="Times New Roman"/>
          <w:i/>
          <w:iCs/>
          <w:szCs w:val="24"/>
        </w:rPr>
      </w:pPr>
    </w:p>
    <w:p w14:paraId="55BCA6D0" w14:textId="77777777" w:rsidR="000A2A9A" w:rsidRDefault="000A2A9A">
      <w:pPr>
        <w:spacing w:after="160" w:line="259" w:lineRule="auto"/>
        <w:ind w:firstLine="0"/>
        <w:jc w:val="left"/>
        <w:rPr>
          <w:rFonts w:cs="Times New Roman"/>
          <w:i/>
          <w:iCs/>
          <w:szCs w:val="24"/>
        </w:rPr>
      </w:pPr>
      <w:r>
        <w:rPr>
          <w:rFonts w:cs="Times New Roman"/>
          <w:i/>
          <w:iCs/>
          <w:szCs w:val="24"/>
        </w:rPr>
        <w:br w:type="page"/>
      </w:r>
    </w:p>
    <w:p w14:paraId="41586D7A" w14:textId="77777777" w:rsidR="00093208" w:rsidRPr="00BC62EB" w:rsidRDefault="00093208" w:rsidP="00AB281C">
      <w:pPr>
        <w:spacing w:after="0" w:line="240" w:lineRule="auto"/>
        <w:jc w:val="right"/>
        <w:rPr>
          <w:rFonts w:cs="Times New Roman"/>
          <w:i/>
          <w:iCs/>
          <w:szCs w:val="24"/>
        </w:rPr>
      </w:pPr>
      <w:r w:rsidRPr="00BC62EB">
        <w:rPr>
          <w:rFonts w:cs="Times New Roman"/>
          <w:i/>
          <w:iCs/>
          <w:szCs w:val="24"/>
        </w:rPr>
        <w:lastRenderedPageBreak/>
        <w:t xml:space="preserve">Таблица </w:t>
      </w:r>
      <w:r w:rsidR="007678C1">
        <w:rPr>
          <w:rFonts w:cs="Times New Roman"/>
          <w:i/>
          <w:iCs/>
          <w:szCs w:val="24"/>
          <w:lang w:val="en-US"/>
        </w:rPr>
        <w:t>3</w:t>
      </w:r>
      <w:r w:rsidRPr="00BC62EB">
        <w:rPr>
          <w:rFonts w:cs="Times New Roman"/>
          <w:i/>
          <w:iCs/>
          <w:szCs w:val="24"/>
        </w:rPr>
        <w:t>. Продолжение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A2A9A" w:rsidRPr="00600B02" w14:paraId="2BB15B40" w14:textId="77777777" w:rsidTr="00411265">
        <w:tc>
          <w:tcPr>
            <w:tcW w:w="4672" w:type="dxa"/>
            <w:vAlign w:val="center"/>
          </w:tcPr>
          <w:p w14:paraId="786CBB15" w14:textId="77777777" w:rsidR="000A2A9A" w:rsidRPr="00ED6517" w:rsidRDefault="000A2A9A" w:rsidP="000A2A9A">
            <w:pPr>
              <w:tabs>
                <w:tab w:val="left" w:pos="900"/>
              </w:tabs>
              <w:spacing w:after="0" w:line="240" w:lineRule="auto"/>
              <w:ind w:firstLine="0"/>
              <w:jc w:val="left"/>
              <w:rPr>
                <w:b/>
                <w:bCs/>
                <w:szCs w:val="24"/>
              </w:rPr>
            </w:pPr>
            <w:r w:rsidRPr="00600B02">
              <w:rPr>
                <w:b/>
                <w:bCs/>
                <w:szCs w:val="24"/>
              </w:rPr>
              <w:t>Названия конструкций</w:t>
            </w:r>
            <w:r>
              <w:rPr>
                <w:b/>
                <w:bCs/>
                <w:szCs w:val="24"/>
              </w:rPr>
              <w:t>, к</w:t>
            </w:r>
            <w:r w:rsidRPr="00600B02">
              <w:rPr>
                <w:b/>
                <w:bCs/>
                <w:szCs w:val="24"/>
              </w:rPr>
              <w:t>раткая информация</w:t>
            </w:r>
            <w:r>
              <w:rPr>
                <w:b/>
                <w:bCs/>
                <w:szCs w:val="24"/>
              </w:rPr>
              <w:t xml:space="preserve"> о них</w:t>
            </w:r>
          </w:p>
        </w:tc>
        <w:tc>
          <w:tcPr>
            <w:tcW w:w="4673" w:type="dxa"/>
            <w:vAlign w:val="center"/>
          </w:tcPr>
          <w:p w14:paraId="7E5205B1" w14:textId="77777777" w:rsidR="000A2A9A" w:rsidRPr="00600B02" w:rsidRDefault="000A2A9A" w:rsidP="000A2A9A">
            <w:pPr>
              <w:spacing w:after="0" w:line="240" w:lineRule="auto"/>
              <w:ind w:firstLine="0"/>
              <w:jc w:val="left"/>
              <w:rPr>
                <w:b/>
                <w:bCs/>
                <w:szCs w:val="24"/>
              </w:rPr>
            </w:pPr>
            <w:r>
              <w:rPr>
                <w:b/>
                <w:bCs/>
                <w:szCs w:val="24"/>
              </w:rPr>
              <w:t>Примеры использования</w:t>
            </w:r>
          </w:p>
        </w:tc>
      </w:tr>
      <w:tr w:rsidR="000A2A9A" w:rsidRPr="00600B02" w14:paraId="6FB9E5E9" w14:textId="77777777" w:rsidTr="00411265">
        <w:tc>
          <w:tcPr>
            <w:tcW w:w="4672" w:type="dxa"/>
            <w:vAlign w:val="center"/>
          </w:tcPr>
          <w:p w14:paraId="4E067B25" w14:textId="77777777" w:rsidR="000A2A9A" w:rsidRPr="001E2E45" w:rsidRDefault="000A2A9A" w:rsidP="00A42DFA">
            <w:pPr>
              <w:tabs>
                <w:tab w:val="left" w:pos="900"/>
              </w:tabs>
              <w:spacing w:after="0"/>
              <w:ind w:firstLine="0"/>
              <w:jc w:val="left"/>
              <w:rPr>
                <w:szCs w:val="24"/>
                <w:u w:val="single"/>
              </w:rPr>
            </w:pPr>
            <w:r w:rsidRPr="00A42DFA">
              <w:rPr>
                <w:szCs w:val="24"/>
                <w:u w:val="single"/>
              </w:rPr>
              <w:t xml:space="preserve">Оператор цикла </w:t>
            </w:r>
            <w:r w:rsidRPr="00A42DFA">
              <w:rPr>
                <w:szCs w:val="24"/>
                <w:u w:val="single"/>
                <w:lang w:val="en-US"/>
              </w:rPr>
              <w:t>foreach</w:t>
            </w:r>
          </w:p>
          <w:p w14:paraId="69AF0C90" w14:textId="77777777" w:rsidR="00A42DFA" w:rsidRPr="001E2E45" w:rsidRDefault="00A42DFA" w:rsidP="00A42DFA">
            <w:pPr>
              <w:tabs>
                <w:tab w:val="left" w:pos="900"/>
              </w:tabs>
              <w:spacing w:after="0"/>
              <w:ind w:firstLine="0"/>
              <w:jc w:val="left"/>
              <w:rPr>
                <w:szCs w:val="24"/>
              </w:rPr>
            </w:pPr>
          </w:p>
          <w:p w14:paraId="7B81CD25" w14:textId="77777777" w:rsidR="00A42DFA" w:rsidRPr="00A42DFA" w:rsidRDefault="00A42DFA" w:rsidP="00A42DFA">
            <w:pPr>
              <w:spacing w:after="0"/>
              <w:ind w:firstLine="0"/>
              <w:jc w:val="left"/>
              <w:rPr>
                <w:szCs w:val="24"/>
              </w:rPr>
            </w:pPr>
            <w:r w:rsidRPr="00600B02">
              <w:rPr>
                <w:szCs w:val="24"/>
              </w:rPr>
              <w:t>Цикл предназначен для перебора набора или коллекции элементов.</w:t>
            </w:r>
          </w:p>
        </w:tc>
        <w:tc>
          <w:tcPr>
            <w:tcW w:w="4673" w:type="dxa"/>
            <w:vAlign w:val="center"/>
          </w:tcPr>
          <w:p w14:paraId="3DA806AB" w14:textId="77777777" w:rsidR="000A2A9A" w:rsidRPr="00600B02" w:rsidRDefault="000A2A9A" w:rsidP="000A2A9A">
            <w:pPr>
              <w:spacing w:after="0" w:line="240" w:lineRule="auto"/>
              <w:ind w:firstLine="0"/>
              <w:jc w:val="left"/>
              <w:rPr>
                <w:b/>
                <w:bCs/>
                <w:szCs w:val="24"/>
                <w:lang w:val="en-US"/>
              </w:rPr>
            </w:pPr>
            <w:r w:rsidRPr="00600B02">
              <w:rPr>
                <w:b/>
                <w:bCs/>
                <w:szCs w:val="24"/>
              </w:rPr>
              <w:t>Пример</w:t>
            </w:r>
            <w:r w:rsidRPr="00600B02">
              <w:rPr>
                <w:b/>
                <w:bCs/>
                <w:szCs w:val="24"/>
                <w:lang w:val="en-US"/>
              </w:rPr>
              <w:t>:</w:t>
            </w:r>
          </w:p>
          <w:p w14:paraId="72149C45" w14:textId="77777777" w:rsidR="000A2A9A" w:rsidRPr="00FD0737" w:rsidRDefault="000A2A9A" w:rsidP="000A2A9A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rFonts w:eastAsiaTheme="minorHAnsi"/>
                <w:szCs w:val="24"/>
                <w:lang w:val="en-US"/>
              </w:rPr>
            </w:pPr>
            <w:r w:rsidRPr="00FD0737">
              <w:rPr>
                <w:rFonts w:eastAsiaTheme="minorHAnsi"/>
                <w:szCs w:val="24"/>
                <w:lang w:val="en-US"/>
              </w:rPr>
              <w:t>int[] arr = { 1, 2, 3, 4};</w:t>
            </w:r>
          </w:p>
          <w:p w14:paraId="1BBBEE37" w14:textId="77777777" w:rsidR="000A2A9A" w:rsidRPr="00FD0737" w:rsidRDefault="000A2A9A" w:rsidP="000A2A9A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rFonts w:eastAsiaTheme="minorHAnsi"/>
                <w:szCs w:val="24"/>
                <w:lang w:val="en-US"/>
              </w:rPr>
            </w:pPr>
            <w:r w:rsidRPr="00FD0737">
              <w:rPr>
                <w:rFonts w:eastAsiaTheme="minorHAnsi"/>
                <w:szCs w:val="24"/>
                <w:lang w:val="en-US"/>
              </w:rPr>
              <w:t xml:space="preserve">foreach(int </w:t>
            </w:r>
            <w:r w:rsidR="00617C6A" w:rsidRPr="00FD0737">
              <w:rPr>
                <w:rFonts w:eastAsiaTheme="minorHAnsi"/>
                <w:szCs w:val="24"/>
                <w:lang w:val="en-US"/>
              </w:rPr>
              <w:t>current</w:t>
            </w:r>
            <w:r w:rsidRPr="00FD0737">
              <w:rPr>
                <w:rFonts w:eastAsiaTheme="minorHAnsi"/>
                <w:szCs w:val="24"/>
                <w:lang w:val="en-US"/>
              </w:rPr>
              <w:t xml:space="preserve"> in arr)</w:t>
            </w:r>
          </w:p>
          <w:p w14:paraId="13AE843B" w14:textId="77777777" w:rsidR="000A2A9A" w:rsidRPr="00FD0737" w:rsidRDefault="000A2A9A" w:rsidP="000A2A9A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rFonts w:eastAsiaTheme="minorHAnsi"/>
                <w:szCs w:val="24"/>
              </w:rPr>
            </w:pPr>
            <w:r w:rsidRPr="00FD0737">
              <w:rPr>
                <w:rFonts w:eastAsiaTheme="minorHAnsi"/>
                <w:szCs w:val="24"/>
              </w:rPr>
              <w:t>{</w:t>
            </w:r>
          </w:p>
          <w:p w14:paraId="29139384" w14:textId="77777777" w:rsidR="000A2A9A" w:rsidRPr="00FD0737" w:rsidRDefault="000A2A9A" w:rsidP="000A2A9A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rFonts w:eastAsiaTheme="minorHAnsi"/>
                <w:szCs w:val="24"/>
              </w:rPr>
            </w:pPr>
            <w:r w:rsidRPr="00FD0737">
              <w:rPr>
                <w:rFonts w:eastAsiaTheme="minorHAnsi"/>
                <w:szCs w:val="24"/>
              </w:rPr>
              <w:tab/>
              <w:t>Console.WriteLine(</w:t>
            </w:r>
            <w:r w:rsidR="00617C6A" w:rsidRPr="00FD0737">
              <w:rPr>
                <w:rFonts w:eastAsiaTheme="minorHAnsi"/>
                <w:szCs w:val="24"/>
                <w:lang w:val="en-US"/>
              </w:rPr>
              <w:t>current</w:t>
            </w:r>
            <w:r w:rsidRPr="00FD0737">
              <w:rPr>
                <w:rFonts w:eastAsiaTheme="minorHAnsi"/>
                <w:szCs w:val="24"/>
              </w:rPr>
              <w:t>);</w:t>
            </w:r>
          </w:p>
          <w:p w14:paraId="6F0EFEC0" w14:textId="77777777" w:rsidR="000A2A9A" w:rsidRPr="00FD0737" w:rsidRDefault="000A2A9A" w:rsidP="000A2A9A">
            <w:pPr>
              <w:spacing w:after="0" w:line="240" w:lineRule="auto"/>
              <w:ind w:firstLine="0"/>
              <w:jc w:val="left"/>
              <w:rPr>
                <w:rFonts w:eastAsiaTheme="minorHAnsi"/>
                <w:szCs w:val="24"/>
              </w:rPr>
            </w:pPr>
            <w:r w:rsidRPr="00FD0737">
              <w:rPr>
                <w:rFonts w:eastAsiaTheme="minorHAnsi"/>
                <w:szCs w:val="24"/>
              </w:rPr>
              <w:t>}</w:t>
            </w:r>
          </w:p>
          <w:p w14:paraId="2D4FF6C0" w14:textId="77777777" w:rsidR="000A2A9A" w:rsidRPr="00E31FFA" w:rsidRDefault="00972922" w:rsidP="00E31FFA">
            <w:pPr>
              <w:spacing w:after="0"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//</w:t>
            </w:r>
            <w:r w:rsidR="000A2A9A" w:rsidRPr="00600B02">
              <w:rPr>
                <w:szCs w:val="24"/>
              </w:rPr>
              <w:t>Результат: на экран будут последова</w:t>
            </w:r>
            <w:r w:rsidR="00D31BF9">
              <w:rPr>
                <w:szCs w:val="24"/>
              </w:rPr>
              <w:t xml:space="preserve">тельно выведены числа от 1 до </w:t>
            </w:r>
            <w:r w:rsidR="00E31FFA" w:rsidRPr="00E31FFA">
              <w:rPr>
                <w:szCs w:val="24"/>
              </w:rPr>
              <w:t>4</w:t>
            </w:r>
          </w:p>
        </w:tc>
      </w:tr>
      <w:tr w:rsidR="000A2A9A" w:rsidRPr="00167B1A" w14:paraId="08DD24D0" w14:textId="77777777" w:rsidTr="00411265">
        <w:tc>
          <w:tcPr>
            <w:tcW w:w="4672" w:type="dxa"/>
            <w:vAlign w:val="center"/>
          </w:tcPr>
          <w:p w14:paraId="49B60465" w14:textId="77777777" w:rsidR="000A2A9A" w:rsidRDefault="000A2A9A" w:rsidP="000A2A9A">
            <w:pPr>
              <w:tabs>
                <w:tab w:val="left" w:pos="900"/>
              </w:tabs>
              <w:spacing w:after="0" w:line="240" w:lineRule="auto"/>
              <w:ind w:firstLine="0"/>
              <w:jc w:val="left"/>
              <w:rPr>
                <w:szCs w:val="24"/>
                <w:u w:val="single"/>
              </w:rPr>
            </w:pPr>
            <w:r w:rsidRPr="00A42DFA">
              <w:rPr>
                <w:szCs w:val="24"/>
                <w:u w:val="single"/>
              </w:rPr>
              <w:t>Операторы continue и break</w:t>
            </w:r>
          </w:p>
          <w:p w14:paraId="66D36E21" w14:textId="77777777" w:rsidR="00C82D3F" w:rsidRDefault="00C82D3F" w:rsidP="000A2A9A">
            <w:pPr>
              <w:tabs>
                <w:tab w:val="left" w:pos="900"/>
              </w:tabs>
              <w:spacing w:after="0" w:line="240" w:lineRule="auto"/>
              <w:ind w:firstLine="0"/>
              <w:jc w:val="left"/>
              <w:rPr>
                <w:szCs w:val="24"/>
                <w:u w:val="single"/>
              </w:rPr>
            </w:pPr>
          </w:p>
          <w:p w14:paraId="5834E737" w14:textId="77777777" w:rsidR="00C82D3F" w:rsidRPr="00600B02" w:rsidRDefault="00C82D3F" w:rsidP="00C82D3F">
            <w:pPr>
              <w:spacing w:after="0" w:line="240" w:lineRule="auto"/>
              <w:ind w:firstLine="0"/>
              <w:jc w:val="left"/>
              <w:rPr>
                <w:szCs w:val="24"/>
              </w:rPr>
            </w:pPr>
            <w:r w:rsidRPr="00600B02">
              <w:rPr>
                <w:szCs w:val="24"/>
              </w:rPr>
              <w:t>Оператор break используется в случаях, когда требуется выйти из цикла, не дожидаясь его завершения.</w:t>
            </w:r>
          </w:p>
          <w:p w14:paraId="00971328" w14:textId="77777777" w:rsidR="00C82D3F" w:rsidRDefault="00C82D3F" w:rsidP="00C82D3F">
            <w:pPr>
              <w:spacing w:after="0" w:line="240" w:lineRule="auto"/>
              <w:ind w:firstLine="0"/>
              <w:jc w:val="left"/>
              <w:rPr>
                <w:szCs w:val="24"/>
              </w:rPr>
            </w:pPr>
            <w:r w:rsidRPr="00600B02">
              <w:rPr>
                <w:szCs w:val="24"/>
              </w:rPr>
              <w:t>Оператор continue используется в тех случаях, когда требуется пропустить текущую итерацию.</w:t>
            </w:r>
          </w:p>
          <w:p w14:paraId="3EC6A7C5" w14:textId="77777777" w:rsidR="00C82D3F" w:rsidRPr="00C82D3F" w:rsidRDefault="00C82D3F" w:rsidP="000A2A9A">
            <w:pPr>
              <w:tabs>
                <w:tab w:val="left" w:pos="900"/>
              </w:tabs>
              <w:spacing w:after="0" w:line="240" w:lineRule="auto"/>
              <w:ind w:firstLine="0"/>
              <w:jc w:val="left"/>
              <w:rPr>
                <w:szCs w:val="24"/>
              </w:rPr>
            </w:pPr>
          </w:p>
        </w:tc>
        <w:tc>
          <w:tcPr>
            <w:tcW w:w="4673" w:type="dxa"/>
            <w:vAlign w:val="center"/>
          </w:tcPr>
          <w:p w14:paraId="661EF9EC" w14:textId="77777777" w:rsidR="000A2A9A" w:rsidRPr="00600B02" w:rsidRDefault="000A2A9A" w:rsidP="000A2A9A">
            <w:pPr>
              <w:spacing w:after="0" w:line="240" w:lineRule="auto"/>
              <w:ind w:firstLine="0"/>
              <w:jc w:val="left"/>
              <w:rPr>
                <w:b/>
                <w:bCs/>
                <w:szCs w:val="24"/>
                <w:lang w:val="en-US"/>
              </w:rPr>
            </w:pPr>
            <w:r w:rsidRPr="00600B02">
              <w:rPr>
                <w:b/>
                <w:bCs/>
                <w:szCs w:val="24"/>
              </w:rPr>
              <w:t>Пример</w:t>
            </w:r>
            <w:r w:rsidRPr="00600B02">
              <w:rPr>
                <w:b/>
                <w:bCs/>
                <w:szCs w:val="24"/>
                <w:lang w:val="en-US"/>
              </w:rPr>
              <w:t>:</w:t>
            </w:r>
          </w:p>
          <w:p w14:paraId="4D66B15E" w14:textId="77777777" w:rsidR="000A2A9A" w:rsidRPr="00600B02" w:rsidRDefault="000A2A9A" w:rsidP="000A2A9A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>int[] arr = { 1, 2, 3, 4, 5 };</w:t>
            </w:r>
          </w:p>
          <w:p w14:paraId="77AF4CCB" w14:textId="77777777" w:rsidR="000A2A9A" w:rsidRPr="00600B02" w:rsidRDefault="000A2A9A" w:rsidP="000A2A9A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 xml:space="preserve">foreach (int </w:t>
            </w:r>
            <w:r w:rsidR="006D4B4A" w:rsidRPr="00FD0737">
              <w:rPr>
                <w:rFonts w:eastAsiaTheme="minorHAnsi"/>
                <w:szCs w:val="24"/>
                <w:lang w:val="en-US"/>
              </w:rPr>
              <w:t xml:space="preserve">current </w:t>
            </w:r>
            <w:r w:rsidRPr="00600B02">
              <w:rPr>
                <w:szCs w:val="24"/>
                <w:lang w:val="en-US"/>
              </w:rPr>
              <w:t>in arr)</w:t>
            </w:r>
          </w:p>
          <w:p w14:paraId="1B220C4C" w14:textId="77777777" w:rsidR="000A2A9A" w:rsidRPr="00600B02" w:rsidRDefault="000A2A9A" w:rsidP="000A2A9A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>{</w:t>
            </w:r>
          </w:p>
          <w:p w14:paraId="043E7F87" w14:textId="77777777" w:rsidR="000A2A9A" w:rsidRPr="00600B02" w:rsidRDefault="000A2A9A" w:rsidP="000A2A9A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ab/>
              <w:t>if (</w:t>
            </w:r>
            <w:r w:rsidR="006D4B4A" w:rsidRPr="00FD0737">
              <w:rPr>
                <w:rFonts w:eastAsiaTheme="minorHAnsi"/>
                <w:szCs w:val="24"/>
                <w:lang w:val="en-US"/>
              </w:rPr>
              <w:t xml:space="preserve">current </w:t>
            </w:r>
            <w:r w:rsidRPr="00600B02">
              <w:rPr>
                <w:szCs w:val="24"/>
                <w:lang w:val="en-US"/>
              </w:rPr>
              <w:t xml:space="preserve">== </w:t>
            </w:r>
            <w:r w:rsidR="00E06E9F">
              <w:rPr>
                <w:szCs w:val="24"/>
                <w:lang w:val="en-US"/>
              </w:rPr>
              <w:t>3</w:t>
            </w:r>
            <w:r w:rsidRPr="00600B02">
              <w:rPr>
                <w:szCs w:val="24"/>
                <w:lang w:val="en-US"/>
              </w:rPr>
              <w:t>)</w:t>
            </w:r>
          </w:p>
          <w:p w14:paraId="6CAF0F32" w14:textId="77777777" w:rsidR="000A2A9A" w:rsidRPr="00600B02" w:rsidRDefault="000A2A9A" w:rsidP="000A2A9A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ab/>
            </w:r>
            <w:r w:rsidRPr="00600B02">
              <w:rPr>
                <w:szCs w:val="24"/>
                <w:lang w:val="en-US"/>
              </w:rPr>
              <w:tab/>
              <w:t>break;</w:t>
            </w:r>
          </w:p>
          <w:p w14:paraId="12E6D100" w14:textId="77777777" w:rsidR="000A2A9A" w:rsidRPr="00600B02" w:rsidRDefault="000A2A9A" w:rsidP="000A2A9A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ab/>
              <w:t>Console.WriteLine(</w:t>
            </w:r>
            <w:r w:rsidR="006D4B4A" w:rsidRPr="00FD0737">
              <w:rPr>
                <w:rFonts w:eastAsiaTheme="minorHAnsi"/>
                <w:szCs w:val="24"/>
                <w:lang w:val="en-US"/>
              </w:rPr>
              <w:t>current</w:t>
            </w:r>
            <w:r w:rsidRPr="00600B02">
              <w:rPr>
                <w:szCs w:val="24"/>
                <w:lang w:val="en-US"/>
              </w:rPr>
              <w:t>);</w:t>
            </w:r>
          </w:p>
          <w:p w14:paraId="3BECACC4" w14:textId="77777777" w:rsidR="000A2A9A" w:rsidRPr="002E48AE" w:rsidRDefault="000A2A9A" w:rsidP="000A2A9A">
            <w:pPr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2E48AE">
              <w:rPr>
                <w:szCs w:val="24"/>
                <w:lang w:val="en-US"/>
              </w:rPr>
              <w:t>}</w:t>
            </w:r>
          </w:p>
          <w:p w14:paraId="01ACA4C9" w14:textId="77777777" w:rsidR="000A2A9A" w:rsidRDefault="00972922" w:rsidP="00C82D3F">
            <w:pPr>
              <w:spacing w:after="0" w:line="240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//</w:t>
            </w:r>
            <w:r w:rsidR="000A2A9A" w:rsidRPr="00600B02">
              <w:rPr>
                <w:szCs w:val="24"/>
              </w:rPr>
              <w:t>Результат: на экран будут выведены только 1</w:t>
            </w:r>
            <w:r w:rsidR="00E06E9F">
              <w:rPr>
                <w:szCs w:val="24"/>
              </w:rPr>
              <w:t xml:space="preserve"> и 2</w:t>
            </w:r>
          </w:p>
          <w:p w14:paraId="573A74BB" w14:textId="77777777" w:rsidR="00C82D3F" w:rsidRDefault="00C82D3F" w:rsidP="00A42DFA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b/>
                <w:bCs/>
                <w:szCs w:val="24"/>
              </w:rPr>
            </w:pPr>
          </w:p>
          <w:p w14:paraId="789D0F3C" w14:textId="77777777" w:rsidR="00A42DFA" w:rsidRDefault="00A42DFA" w:rsidP="00A42DFA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>int[] arr = { 1, 2, 3, 4, 5 };</w:t>
            </w:r>
          </w:p>
          <w:p w14:paraId="3C5E77D1" w14:textId="77777777" w:rsidR="00A42DFA" w:rsidRPr="00600B02" w:rsidRDefault="00A42DFA" w:rsidP="00A42DFA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 xml:space="preserve">foreach (int </w:t>
            </w:r>
            <w:r w:rsidR="006D4B4A" w:rsidRPr="00FD0737">
              <w:rPr>
                <w:rFonts w:eastAsiaTheme="minorHAnsi"/>
                <w:szCs w:val="24"/>
                <w:lang w:val="en-US"/>
              </w:rPr>
              <w:t xml:space="preserve">current </w:t>
            </w:r>
            <w:r w:rsidRPr="00600B02">
              <w:rPr>
                <w:szCs w:val="24"/>
                <w:lang w:val="en-US"/>
              </w:rPr>
              <w:t>in arr)</w:t>
            </w:r>
          </w:p>
          <w:p w14:paraId="0F27730E" w14:textId="77777777" w:rsidR="00A42DFA" w:rsidRPr="00600B02" w:rsidRDefault="00A42DFA" w:rsidP="00A42DFA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>{</w:t>
            </w:r>
          </w:p>
          <w:p w14:paraId="7775A9AA" w14:textId="77777777" w:rsidR="00A42DFA" w:rsidRPr="00600B02" w:rsidRDefault="00A42DFA" w:rsidP="00A42DFA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szCs w:val="24"/>
                <w:lang w:val="en-US"/>
              </w:rPr>
            </w:pPr>
            <w:r w:rsidRPr="00600B02">
              <w:rPr>
                <w:szCs w:val="24"/>
                <w:lang w:val="en-US"/>
              </w:rPr>
              <w:tab/>
              <w:t>if (</w:t>
            </w:r>
            <w:r w:rsidR="006D4B4A" w:rsidRPr="00FD0737">
              <w:rPr>
                <w:rFonts w:eastAsiaTheme="minorHAnsi"/>
                <w:szCs w:val="24"/>
                <w:lang w:val="en-US"/>
              </w:rPr>
              <w:t xml:space="preserve">current </w:t>
            </w:r>
            <w:r w:rsidRPr="00600B02">
              <w:rPr>
                <w:szCs w:val="24"/>
                <w:lang w:val="en-US"/>
              </w:rPr>
              <w:t xml:space="preserve">== </w:t>
            </w:r>
            <w:r w:rsidR="009B1FC0">
              <w:rPr>
                <w:szCs w:val="24"/>
                <w:lang w:val="en-US"/>
              </w:rPr>
              <w:t>1</w:t>
            </w:r>
            <w:r w:rsidRPr="00600B02">
              <w:rPr>
                <w:szCs w:val="24"/>
                <w:lang w:val="en-US"/>
              </w:rPr>
              <w:t>)</w:t>
            </w:r>
          </w:p>
          <w:p w14:paraId="77FAC6D5" w14:textId="77777777" w:rsidR="00A42DFA" w:rsidRPr="002E48AE" w:rsidRDefault="00A42DFA" w:rsidP="00A42DFA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left"/>
              <w:rPr>
                <w:szCs w:val="24"/>
              </w:rPr>
            </w:pPr>
            <w:r w:rsidRPr="00600B02">
              <w:rPr>
                <w:szCs w:val="24"/>
                <w:lang w:val="en-US"/>
              </w:rPr>
              <w:tab/>
            </w:r>
            <w:r w:rsidRPr="00600B02">
              <w:rPr>
                <w:szCs w:val="24"/>
                <w:lang w:val="en-US"/>
              </w:rPr>
              <w:tab/>
              <w:t>continue</w:t>
            </w:r>
            <w:r w:rsidRPr="002E48AE">
              <w:rPr>
                <w:szCs w:val="24"/>
              </w:rPr>
              <w:t>;</w:t>
            </w:r>
          </w:p>
          <w:p w14:paraId="6AAABEC1" w14:textId="77777777" w:rsidR="00A42DFA" w:rsidRPr="002E48AE" w:rsidRDefault="00A42DFA" w:rsidP="00A42DFA">
            <w:pPr>
              <w:spacing w:after="0" w:line="240" w:lineRule="auto"/>
              <w:ind w:firstLine="0"/>
              <w:jc w:val="left"/>
              <w:rPr>
                <w:b/>
                <w:bCs/>
                <w:szCs w:val="24"/>
              </w:rPr>
            </w:pPr>
            <w:r w:rsidRPr="002E48AE">
              <w:rPr>
                <w:szCs w:val="24"/>
              </w:rPr>
              <w:tab/>
            </w:r>
            <w:r w:rsidRPr="00600B02">
              <w:rPr>
                <w:szCs w:val="24"/>
                <w:lang w:val="en-US"/>
              </w:rPr>
              <w:t>Console</w:t>
            </w:r>
            <w:r w:rsidRPr="002E48AE">
              <w:rPr>
                <w:szCs w:val="24"/>
              </w:rPr>
              <w:t>.</w:t>
            </w:r>
            <w:r w:rsidRPr="00600B02">
              <w:rPr>
                <w:szCs w:val="24"/>
                <w:lang w:val="en-US"/>
              </w:rPr>
              <w:t>WriteLine</w:t>
            </w:r>
            <w:r w:rsidRPr="002E48AE">
              <w:rPr>
                <w:szCs w:val="24"/>
              </w:rPr>
              <w:t>(</w:t>
            </w:r>
            <w:r w:rsidR="006D4B4A" w:rsidRPr="00FD0737">
              <w:rPr>
                <w:rFonts w:eastAsiaTheme="minorHAnsi"/>
                <w:szCs w:val="24"/>
                <w:lang w:val="en-US"/>
              </w:rPr>
              <w:t>current</w:t>
            </w:r>
            <w:r w:rsidRPr="002E48AE">
              <w:rPr>
                <w:szCs w:val="24"/>
              </w:rPr>
              <w:t>); }</w:t>
            </w:r>
          </w:p>
          <w:p w14:paraId="3364E92D" w14:textId="77777777" w:rsidR="006D4B4A" w:rsidRPr="007774D3" w:rsidRDefault="00972922" w:rsidP="006D4B4A">
            <w:pPr>
              <w:spacing w:after="0" w:line="240" w:lineRule="auto"/>
              <w:ind w:firstLine="0"/>
              <w:jc w:val="left"/>
              <w:rPr>
                <w:szCs w:val="24"/>
              </w:rPr>
            </w:pPr>
            <w:r w:rsidRPr="007774D3">
              <w:rPr>
                <w:szCs w:val="24"/>
              </w:rPr>
              <w:t>//</w:t>
            </w:r>
            <w:r w:rsidR="00A42DFA" w:rsidRPr="00600B02">
              <w:rPr>
                <w:szCs w:val="24"/>
              </w:rPr>
              <w:t>Результат</w:t>
            </w:r>
            <w:r w:rsidR="00A42DFA" w:rsidRPr="007774D3">
              <w:rPr>
                <w:szCs w:val="24"/>
              </w:rPr>
              <w:t xml:space="preserve">: </w:t>
            </w:r>
            <w:r w:rsidR="00A42DFA" w:rsidRPr="00600B02">
              <w:rPr>
                <w:szCs w:val="24"/>
              </w:rPr>
              <w:t>на</w:t>
            </w:r>
            <w:r w:rsidR="00A42DFA" w:rsidRPr="007774D3">
              <w:rPr>
                <w:szCs w:val="24"/>
              </w:rPr>
              <w:t xml:space="preserve"> </w:t>
            </w:r>
            <w:r w:rsidR="00A42DFA" w:rsidRPr="00600B02">
              <w:rPr>
                <w:szCs w:val="24"/>
              </w:rPr>
              <w:t>экран</w:t>
            </w:r>
            <w:r w:rsidR="00A42DFA" w:rsidRPr="007774D3">
              <w:rPr>
                <w:szCs w:val="24"/>
              </w:rPr>
              <w:t xml:space="preserve"> </w:t>
            </w:r>
            <w:r w:rsidR="00A42DFA" w:rsidRPr="00600B02">
              <w:rPr>
                <w:szCs w:val="24"/>
              </w:rPr>
              <w:t>будут</w:t>
            </w:r>
            <w:r w:rsidR="00A42DFA" w:rsidRPr="007774D3">
              <w:rPr>
                <w:szCs w:val="24"/>
              </w:rPr>
              <w:t xml:space="preserve"> </w:t>
            </w:r>
            <w:r w:rsidR="00911236">
              <w:rPr>
                <w:szCs w:val="24"/>
              </w:rPr>
              <w:t>выведены</w:t>
            </w:r>
            <w:r w:rsidR="00911236" w:rsidRPr="007774D3">
              <w:rPr>
                <w:szCs w:val="24"/>
              </w:rPr>
              <w:t xml:space="preserve"> </w:t>
            </w:r>
            <w:r w:rsidR="00911236">
              <w:rPr>
                <w:szCs w:val="24"/>
              </w:rPr>
              <w:t>значения</w:t>
            </w:r>
            <w:r w:rsidR="00911236" w:rsidRPr="007774D3">
              <w:rPr>
                <w:szCs w:val="24"/>
              </w:rPr>
              <w:t xml:space="preserve"> </w:t>
            </w:r>
            <w:r w:rsidR="00911236">
              <w:rPr>
                <w:szCs w:val="24"/>
              </w:rPr>
              <w:t>начиная</w:t>
            </w:r>
            <w:r w:rsidR="00911236" w:rsidRPr="007774D3">
              <w:rPr>
                <w:szCs w:val="24"/>
              </w:rPr>
              <w:t xml:space="preserve"> </w:t>
            </w:r>
            <w:r w:rsidR="00911236">
              <w:rPr>
                <w:szCs w:val="24"/>
              </w:rPr>
              <w:t>с</w:t>
            </w:r>
            <w:r w:rsidR="00911236" w:rsidRPr="007774D3">
              <w:rPr>
                <w:szCs w:val="24"/>
              </w:rPr>
              <w:t xml:space="preserve"> 2 </w:t>
            </w:r>
            <w:r w:rsidR="00911236">
              <w:rPr>
                <w:szCs w:val="24"/>
              </w:rPr>
              <w:t>до</w:t>
            </w:r>
            <w:r w:rsidR="00911236" w:rsidRPr="007774D3">
              <w:rPr>
                <w:szCs w:val="24"/>
              </w:rPr>
              <w:t xml:space="preserve"> 5</w:t>
            </w:r>
          </w:p>
          <w:p w14:paraId="41522EE0" w14:textId="77777777" w:rsidR="000A2A9A" w:rsidRPr="007774D3" w:rsidRDefault="000A2A9A" w:rsidP="00A42DFA">
            <w:pPr>
              <w:spacing w:after="0" w:line="240" w:lineRule="auto"/>
              <w:ind w:firstLine="0"/>
              <w:jc w:val="left"/>
              <w:rPr>
                <w:szCs w:val="24"/>
              </w:rPr>
            </w:pPr>
          </w:p>
        </w:tc>
      </w:tr>
    </w:tbl>
    <w:p w14:paraId="26DA0672" w14:textId="77777777" w:rsidR="00806BF1" w:rsidRPr="007774D3" w:rsidRDefault="00806BF1" w:rsidP="00806BF1">
      <w:pPr>
        <w:spacing w:after="160" w:line="259" w:lineRule="auto"/>
        <w:ind w:firstLine="0"/>
        <w:jc w:val="left"/>
        <w:rPr>
          <w:rFonts w:cs="Times New Roman"/>
          <w:iCs/>
          <w:szCs w:val="24"/>
        </w:rPr>
      </w:pPr>
    </w:p>
    <w:p w14:paraId="153616D0" w14:textId="77777777" w:rsidR="00806BF1" w:rsidRPr="007774D3" w:rsidRDefault="00806BF1">
      <w:pPr>
        <w:spacing w:after="160" w:line="259" w:lineRule="auto"/>
        <w:ind w:firstLine="0"/>
        <w:jc w:val="left"/>
        <w:rPr>
          <w:rFonts w:cs="Times New Roman"/>
          <w:iCs/>
          <w:szCs w:val="24"/>
        </w:rPr>
      </w:pPr>
      <w:r w:rsidRPr="007774D3">
        <w:rPr>
          <w:rFonts w:cs="Times New Roman"/>
          <w:iCs/>
          <w:szCs w:val="24"/>
        </w:rPr>
        <w:br w:type="page"/>
      </w:r>
    </w:p>
    <w:p w14:paraId="5715E368" w14:textId="77777777" w:rsidR="00093208" w:rsidRDefault="008060FB" w:rsidP="008060FB">
      <w:pPr>
        <w:pStyle w:val="1"/>
        <w:numPr>
          <w:ilvl w:val="0"/>
          <w:numId w:val="1"/>
        </w:numPr>
      </w:pPr>
      <w:bookmarkStart w:id="6" w:name="_Toc135128510"/>
      <w:r w:rsidRPr="008060FB">
        <w:lastRenderedPageBreak/>
        <w:t>ПРАКТИЧЕСКАЯ ЧАСТЬ</w:t>
      </w:r>
      <w:bookmarkEnd w:id="6"/>
    </w:p>
    <w:p w14:paraId="7DC1EF4F" w14:textId="77777777" w:rsidR="00E42419" w:rsidRPr="00E42419" w:rsidRDefault="00E42419">
      <w:pPr>
        <w:pStyle w:val="a8"/>
        <w:keepNext/>
        <w:keepLines/>
        <w:numPr>
          <w:ilvl w:val="0"/>
          <w:numId w:val="4"/>
        </w:numPr>
        <w:contextualSpacing w:val="0"/>
        <w:outlineLvl w:val="1"/>
        <w:rPr>
          <w:rFonts w:eastAsiaTheme="majorEastAsia" w:cstheme="majorBidi"/>
          <w:vanish/>
          <w:sz w:val="28"/>
          <w:szCs w:val="26"/>
        </w:rPr>
      </w:pPr>
      <w:bookmarkStart w:id="7" w:name="_Toc134650319"/>
      <w:bookmarkStart w:id="8" w:name="_Toc134650356"/>
      <w:bookmarkStart w:id="9" w:name="_Toc134650814"/>
      <w:bookmarkStart w:id="10" w:name="_Toc134651459"/>
      <w:bookmarkStart w:id="11" w:name="_Toc134651496"/>
      <w:bookmarkStart w:id="12" w:name="_Toc134659725"/>
      <w:bookmarkStart w:id="13" w:name="_Toc134659771"/>
      <w:bookmarkStart w:id="14" w:name="_Toc134659967"/>
      <w:bookmarkStart w:id="15" w:name="_Toc135121515"/>
      <w:bookmarkStart w:id="16" w:name="_Toc135128423"/>
      <w:bookmarkStart w:id="17" w:name="_Toc135128511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1406A46F" w14:textId="77777777" w:rsidR="00E42419" w:rsidRPr="00E42419" w:rsidRDefault="00E42419">
      <w:pPr>
        <w:pStyle w:val="a8"/>
        <w:keepNext/>
        <w:keepLines/>
        <w:numPr>
          <w:ilvl w:val="0"/>
          <w:numId w:val="4"/>
        </w:numPr>
        <w:contextualSpacing w:val="0"/>
        <w:outlineLvl w:val="1"/>
        <w:rPr>
          <w:rFonts w:eastAsiaTheme="majorEastAsia" w:cstheme="majorBidi"/>
          <w:vanish/>
          <w:sz w:val="28"/>
          <w:szCs w:val="26"/>
        </w:rPr>
      </w:pPr>
      <w:bookmarkStart w:id="18" w:name="_Toc134650320"/>
      <w:bookmarkStart w:id="19" w:name="_Toc134650357"/>
      <w:bookmarkStart w:id="20" w:name="_Toc134650815"/>
      <w:bookmarkStart w:id="21" w:name="_Toc134651460"/>
      <w:bookmarkStart w:id="22" w:name="_Toc134651497"/>
      <w:bookmarkStart w:id="23" w:name="_Toc134659726"/>
      <w:bookmarkStart w:id="24" w:name="_Toc134659772"/>
      <w:bookmarkStart w:id="25" w:name="_Toc134659968"/>
      <w:bookmarkStart w:id="26" w:name="_Toc135121516"/>
      <w:bookmarkStart w:id="27" w:name="_Toc135128424"/>
      <w:bookmarkStart w:id="28" w:name="_Toc135128512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5DDEFE2E" w14:textId="77777777" w:rsidR="008060FB" w:rsidRDefault="007E6328">
      <w:pPr>
        <w:pStyle w:val="2"/>
        <w:numPr>
          <w:ilvl w:val="1"/>
          <w:numId w:val="4"/>
        </w:numPr>
        <w:ind w:left="1134" w:hanging="425"/>
      </w:pPr>
      <w:r>
        <w:t xml:space="preserve"> </w:t>
      </w:r>
      <w:bookmarkStart w:id="29" w:name="_Toc135128513"/>
      <w:r w:rsidR="0065198D" w:rsidRPr="002F520A">
        <w:t>Постановка задачи</w:t>
      </w:r>
      <w:bookmarkEnd w:id="29"/>
    </w:p>
    <w:p w14:paraId="4ECA0BF8" w14:textId="77777777" w:rsidR="0067388D" w:rsidRDefault="0067388D">
      <w:pPr>
        <w:pStyle w:val="3"/>
        <w:numPr>
          <w:ilvl w:val="2"/>
          <w:numId w:val="4"/>
        </w:numPr>
        <w:ind w:left="1134" w:hanging="425"/>
      </w:pPr>
      <w:bookmarkStart w:id="30" w:name="_Toc135128514"/>
      <w:r w:rsidRPr="0067388D">
        <w:t>Основания для разработки</w:t>
      </w:r>
      <w:bookmarkEnd w:id="30"/>
    </w:p>
    <w:p w14:paraId="3839FA18" w14:textId="77777777" w:rsidR="0067388D" w:rsidRDefault="006F6238" w:rsidP="006F6238">
      <w:pPr>
        <w:ind w:firstLine="708"/>
      </w:pPr>
      <w:r w:rsidRPr="006F6238">
        <w:t>Разработка ведётся в среде программирования Visual Studio 2017 на языке C# на основании задания к курсовому проекту по профессиональному модулю ПМ.01 «Разработка программных модулей программного обеспечения для компьютерных систем» МДК 01.02 «Прикладное программирование» и утверждена Институтом среднего профессионального образования.</w:t>
      </w:r>
    </w:p>
    <w:p w14:paraId="233C2BC2" w14:textId="77777777" w:rsidR="0067388D" w:rsidRDefault="00AC088A">
      <w:pPr>
        <w:pStyle w:val="3"/>
        <w:numPr>
          <w:ilvl w:val="2"/>
          <w:numId w:val="4"/>
        </w:numPr>
      </w:pPr>
      <w:bookmarkStart w:id="31" w:name="_Toc135128515"/>
      <w:r w:rsidRPr="00AC088A">
        <w:t>Назначение программы</w:t>
      </w:r>
      <w:bookmarkEnd w:id="31"/>
    </w:p>
    <w:p w14:paraId="34345350" w14:textId="47EDE7F8" w:rsidR="004775A6" w:rsidRDefault="004775A6" w:rsidP="00BA11A8">
      <w:pPr>
        <w:ind w:firstLine="708"/>
      </w:pPr>
      <w:r w:rsidRPr="004775A6">
        <w:t xml:space="preserve">Основное назначение программного продукта заключается в организации программы для работы с базой данных </w:t>
      </w:r>
      <w:r w:rsidR="00DA4940">
        <w:t>автосервиса</w:t>
      </w:r>
      <w:r w:rsidRPr="004775A6">
        <w:t>: с помощью пользовательского интерфейса пользователю предоставляется возможность взаимодействия с базой данных.</w:t>
      </w:r>
    </w:p>
    <w:p w14:paraId="5B6A0A57" w14:textId="77777777" w:rsidR="00132744" w:rsidRDefault="00A70D31">
      <w:pPr>
        <w:pStyle w:val="2"/>
        <w:numPr>
          <w:ilvl w:val="1"/>
          <w:numId w:val="4"/>
        </w:numPr>
        <w:ind w:left="1134" w:hanging="425"/>
      </w:pPr>
      <w:r>
        <w:t xml:space="preserve"> </w:t>
      </w:r>
      <w:bookmarkStart w:id="32" w:name="_Toc135128516"/>
      <w:r w:rsidR="00586083" w:rsidRPr="00B6124A">
        <w:t>Проектирование приложения</w:t>
      </w:r>
      <w:bookmarkEnd w:id="32"/>
    </w:p>
    <w:p w14:paraId="0E1B9748" w14:textId="77777777" w:rsidR="00132744" w:rsidRDefault="00586083" w:rsidP="00586083">
      <w:pPr>
        <w:ind w:firstLine="708"/>
        <w:rPr>
          <w:rFonts w:cs="Times New Roman"/>
          <w:szCs w:val="24"/>
        </w:rPr>
      </w:pPr>
      <w:r w:rsidRPr="007E42E6">
        <w:rPr>
          <w:rFonts w:cs="Times New Roman"/>
          <w:szCs w:val="24"/>
        </w:rPr>
        <w:t>На этапе проектирования были разработаны диаграмма прецедентов, диаграмма последовательностей и диаграмма классов, отвечающих всем ожиданиям от программы.</w:t>
      </w:r>
    </w:p>
    <w:p w14:paraId="5387594E" w14:textId="77777777" w:rsidR="00B26168" w:rsidRDefault="004A465D">
      <w:pPr>
        <w:pStyle w:val="3"/>
        <w:numPr>
          <w:ilvl w:val="2"/>
          <w:numId w:val="4"/>
        </w:numPr>
      </w:pPr>
      <w:bookmarkStart w:id="33" w:name="_Toc135128517"/>
      <w:r w:rsidRPr="004A465D">
        <w:t>Диаграмма прецедентов</w:t>
      </w:r>
      <w:bookmarkEnd w:id="33"/>
    </w:p>
    <w:p w14:paraId="0A79EF5D" w14:textId="77777777" w:rsidR="00B26168" w:rsidRDefault="00CD3CDD" w:rsidP="00CD3CDD">
      <w:pPr>
        <w:ind w:firstLine="708"/>
      </w:pPr>
      <w:r w:rsidRPr="00CD3CDD">
        <w:t>Диаграмма прецедентов характеризует насколько программа будет полезна, а также определяет границы моделируемой предметной области на ранних этапах проектирования. При этом формирует общие требований к поведению проектируемой системы, а не как программа это сделает. Таким образом, диаграмма прецедентов – часть спецификации (рисунок 1).</w:t>
      </w:r>
    </w:p>
    <w:p w14:paraId="02E07717" w14:textId="53312B84" w:rsidR="00411265" w:rsidRDefault="0022606F" w:rsidP="00973B8F">
      <w:pPr>
        <w:ind w:firstLine="0"/>
        <w:jc w:val="center"/>
      </w:pPr>
      <w:r>
        <w:rPr>
          <w:noProof/>
        </w:rPr>
        <w:object w:dxaOrig="9840" w:dyaOrig="6855" w14:anchorId="4DE689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6pt;height:326.65pt" o:ole="">
            <v:imagedata r:id="rId10" o:title=""/>
          </v:shape>
          <o:OLEObject Type="Embed" ProgID="Visio.Drawing.15" ShapeID="_x0000_i1025" DrawAspect="Content" ObjectID="_1755544797" r:id="rId11"/>
        </w:object>
      </w:r>
    </w:p>
    <w:p w14:paraId="78455896" w14:textId="77777777" w:rsidR="00973B8F" w:rsidRDefault="00973B8F" w:rsidP="00973B8F">
      <w:pPr>
        <w:ind w:firstLine="0"/>
        <w:jc w:val="center"/>
      </w:pPr>
      <w:r w:rsidRPr="00973B8F">
        <w:t>Рисунок 1. Диаграмма прецедентов</w:t>
      </w:r>
    </w:p>
    <w:p w14:paraId="17646B48" w14:textId="77777777" w:rsidR="00973B8F" w:rsidRDefault="00A70D31">
      <w:pPr>
        <w:pStyle w:val="3"/>
        <w:numPr>
          <w:ilvl w:val="2"/>
          <w:numId w:val="4"/>
        </w:numPr>
        <w:ind w:left="1134" w:hanging="414"/>
      </w:pPr>
      <w:bookmarkStart w:id="34" w:name="_Toc135128518"/>
      <w:r w:rsidRPr="00A70D31">
        <w:t>Диаграмма классов</w:t>
      </w:r>
      <w:bookmarkEnd w:id="34"/>
    </w:p>
    <w:p w14:paraId="2239E3A0" w14:textId="0D135D18" w:rsidR="00FA7E42" w:rsidRDefault="00AD5DF1" w:rsidP="00FA7E42">
      <w:pPr>
        <w:ind w:firstLine="708"/>
      </w:pPr>
      <w:r>
        <w:t>П</w:t>
      </w:r>
      <w:r w:rsidR="00644A77" w:rsidRPr="00644A77">
        <w:t xml:space="preserve">рограмма состоит из </w:t>
      </w:r>
      <w:r w:rsidR="00FB6842">
        <w:t xml:space="preserve">тридцати </w:t>
      </w:r>
      <w:r w:rsidR="0022606F">
        <w:t xml:space="preserve">двух </w:t>
      </w:r>
      <w:r w:rsidR="00644A77" w:rsidRPr="00644A77">
        <w:t>классов</w:t>
      </w:r>
      <w:r w:rsidR="00FB6842">
        <w:t>, шести интерфейсов, и 3 перечислений</w:t>
      </w:r>
      <w:r w:rsidR="00644A77" w:rsidRPr="00644A77">
        <w:t xml:space="preserve">. </w:t>
      </w:r>
      <w:r w:rsidR="00FB6842">
        <w:t xml:space="preserve">Классы Репозитории отвечают за взаимодействие моделей с базой данных. Классы модели описывают за сущности в БД. Классы сервисы </w:t>
      </w:r>
      <w:r w:rsidR="00FA7E42">
        <w:t>выступают прослойкой между репозиториями и контролерами. Классы конфигурации хранят общую информации о приложении и позволяют подключаться к базе данных. Классы контролера являются пользовательским интерфейсом приложения.</w:t>
      </w:r>
    </w:p>
    <w:p w14:paraId="387D66BE" w14:textId="61C13B4C" w:rsidR="00FA7E42" w:rsidRPr="00AD20CC" w:rsidRDefault="00FA7E42" w:rsidP="00FA7E42">
      <w:pPr>
        <w:ind w:firstLine="708"/>
      </w:pPr>
      <w:r>
        <w:t xml:space="preserve">Для примера рассмотрим класс </w:t>
      </w:r>
      <w:r w:rsidR="0022606F">
        <w:rPr>
          <w:lang w:val="en-US"/>
        </w:rPr>
        <w:t>Avto</w:t>
      </w:r>
      <w:r>
        <w:rPr>
          <w:lang w:val="en-US"/>
        </w:rPr>
        <w:t>Rrepository</w:t>
      </w:r>
      <w:r w:rsidRPr="00FA7E42">
        <w:t xml:space="preserve"> </w:t>
      </w:r>
      <w:r>
        <w:t xml:space="preserve">он содержит в себе одно поле </w:t>
      </w:r>
      <w:r>
        <w:rPr>
          <w:lang w:val="en-US"/>
        </w:rPr>
        <w:t>db</w:t>
      </w:r>
      <w:r>
        <w:t xml:space="preserve"> – объект класса </w:t>
      </w:r>
      <w:r w:rsidRPr="00FA7E42">
        <w:t>MyApplicationContext</w:t>
      </w:r>
      <w:r>
        <w:t xml:space="preserve">, с помощью этого объекта производится обращение к базе данных. Также в классе присутствуют 6 методов: </w:t>
      </w:r>
      <w:r w:rsidRPr="00FA7E42">
        <w:t>save(</w:t>
      </w:r>
      <w:r w:rsidR="0022606F">
        <w:rPr>
          <w:lang w:val="en-US"/>
        </w:rPr>
        <w:t>Avto</w:t>
      </w:r>
      <w:r w:rsidR="0022606F" w:rsidRPr="0022606F">
        <w:t>,</w:t>
      </w:r>
      <w:r w:rsidR="0022606F">
        <w:rPr>
          <w:lang w:val="en-US"/>
        </w:rPr>
        <w:t>avto</w:t>
      </w:r>
      <w:r w:rsidRPr="00FA7E42">
        <w:t>)</w:t>
      </w:r>
      <w:r w:rsidR="00AD20CC">
        <w:t>,</w:t>
      </w:r>
      <w:r>
        <w:t xml:space="preserve"> используемый для</w:t>
      </w:r>
      <w:r w:rsidR="00AD20CC">
        <w:t xml:space="preserve"> сохранения объекта класса </w:t>
      </w:r>
      <w:r w:rsidR="0022606F">
        <w:rPr>
          <w:lang w:val="en-US"/>
        </w:rPr>
        <w:t>Avto</w:t>
      </w:r>
      <w:r w:rsidR="0022606F" w:rsidRPr="0022606F">
        <w:t>,</w:t>
      </w:r>
      <w:r w:rsidR="00AD20CC">
        <w:t xml:space="preserve"> </w:t>
      </w:r>
      <w:r w:rsidR="00AD20CC" w:rsidRPr="00AD20CC">
        <w:t>find</w:t>
      </w:r>
      <w:r w:rsidR="0022606F">
        <w:rPr>
          <w:lang w:val="en-US"/>
        </w:rPr>
        <w:t>Avto</w:t>
      </w:r>
      <w:r w:rsidR="00AD20CC" w:rsidRPr="00AD20CC">
        <w:t>ByN</w:t>
      </w:r>
      <w:r w:rsidR="0022606F">
        <w:rPr>
          <w:lang w:val="en-US"/>
        </w:rPr>
        <w:t>umber</w:t>
      </w:r>
      <w:r w:rsidR="00AD20CC" w:rsidRPr="00AD20CC">
        <w:t>(String n</w:t>
      </w:r>
      <w:r w:rsidR="0022606F">
        <w:rPr>
          <w:lang w:val="en-US"/>
        </w:rPr>
        <w:t>umber</w:t>
      </w:r>
      <w:r w:rsidR="00AD20CC" w:rsidRPr="00AD20CC">
        <w:t>)</w:t>
      </w:r>
      <w:r w:rsidR="00AD20CC">
        <w:t xml:space="preserve">, используемый для поиска </w:t>
      </w:r>
      <w:r w:rsidR="0022606F">
        <w:t>автомобиля</w:t>
      </w:r>
      <w:r w:rsidR="00AD20CC">
        <w:t xml:space="preserve"> по её </w:t>
      </w:r>
      <w:r w:rsidR="0022606F">
        <w:t>номеру</w:t>
      </w:r>
      <w:r w:rsidR="00AD20CC">
        <w:t xml:space="preserve">, </w:t>
      </w:r>
      <w:r w:rsidR="00AD20CC" w:rsidRPr="00AD20CC">
        <w:t>find</w:t>
      </w:r>
      <w:r w:rsidR="0022606F">
        <w:rPr>
          <w:lang w:val="en-US"/>
        </w:rPr>
        <w:t>Avto</w:t>
      </w:r>
      <w:r w:rsidR="00AD20CC" w:rsidRPr="00AD20CC">
        <w:t>ById(int id)</w:t>
      </w:r>
      <w:r w:rsidR="00AD20CC">
        <w:t xml:space="preserve">, используемый для поиска </w:t>
      </w:r>
      <w:r w:rsidR="0022606F">
        <w:t xml:space="preserve">автомобиля </w:t>
      </w:r>
      <w:r w:rsidR="00AD20CC">
        <w:t xml:space="preserve"> по её </w:t>
      </w:r>
      <w:r w:rsidR="00AD20CC">
        <w:rPr>
          <w:lang w:val="en-US"/>
        </w:rPr>
        <w:t>id</w:t>
      </w:r>
      <w:r w:rsidR="00AD20CC">
        <w:t xml:space="preserve">, </w:t>
      </w:r>
      <w:r w:rsidR="00AD20CC" w:rsidRPr="00AD20CC">
        <w:t>delete(</w:t>
      </w:r>
      <w:r w:rsidR="0022606F">
        <w:rPr>
          <w:lang w:val="en-US"/>
        </w:rPr>
        <w:t>Avto</w:t>
      </w:r>
      <w:r w:rsidR="00AD20CC" w:rsidRPr="00AD20CC">
        <w:t xml:space="preserve"> </w:t>
      </w:r>
      <w:r w:rsidR="0022606F">
        <w:rPr>
          <w:lang w:val="en-US"/>
        </w:rPr>
        <w:t>avto</w:t>
      </w:r>
      <w:r w:rsidR="00AD20CC" w:rsidRPr="00AD20CC">
        <w:t>)</w:t>
      </w:r>
      <w:r w:rsidR="00AD20CC">
        <w:t>, используемый для удаления записи о</w:t>
      </w:r>
      <w:r w:rsidR="0022606F">
        <w:t xml:space="preserve">б автомобиле </w:t>
      </w:r>
      <w:r w:rsidR="00AD20CC">
        <w:t xml:space="preserve">из базы данных, </w:t>
      </w:r>
      <w:r w:rsidR="00AD20CC" w:rsidRPr="00AD20CC">
        <w:t>findAll</w:t>
      </w:r>
      <w:r w:rsidR="00834DC2">
        <w:rPr>
          <w:lang w:val="en-US"/>
        </w:rPr>
        <w:t>Avto</w:t>
      </w:r>
      <w:r w:rsidR="00AD20CC" w:rsidRPr="00AD20CC">
        <w:t>()</w:t>
      </w:r>
      <w:r w:rsidR="00AD20CC">
        <w:t xml:space="preserve">, используемый для получения списка всех </w:t>
      </w:r>
      <w:r w:rsidR="00834DC2">
        <w:t>автомобилей</w:t>
      </w:r>
      <w:r w:rsidR="00AD20CC">
        <w:t xml:space="preserve">, хранящихся в базе данных, </w:t>
      </w:r>
      <w:r w:rsidR="00AD20CC" w:rsidRPr="00AD20CC">
        <w:t>update(</w:t>
      </w:r>
      <w:r w:rsidR="00834DC2">
        <w:rPr>
          <w:lang w:val="en-US"/>
        </w:rPr>
        <w:t>Avto</w:t>
      </w:r>
      <w:r w:rsidR="00AD20CC" w:rsidRPr="00AD20CC">
        <w:t xml:space="preserve"> </w:t>
      </w:r>
      <w:r w:rsidR="00834DC2">
        <w:rPr>
          <w:lang w:val="en-US"/>
        </w:rPr>
        <w:t>avto</w:t>
      </w:r>
      <w:r w:rsidR="00AD20CC" w:rsidRPr="00AD20CC">
        <w:t>)</w:t>
      </w:r>
      <w:r w:rsidR="00AD20CC">
        <w:t>, используемый для обновления данных о</w:t>
      </w:r>
      <w:r w:rsidR="00834DC2">
        <w:t xml:space="preserve">б автомобиле </w:t>
      </w:r>
      <w:r w:rsidR="00AD20CC">
        <w:t>в базе данных.</w:t>
      </w:r>
    </w:p>
    <w:p w14:paraId="6DFA9200" w14:textId="3E287C12" w:rsidR="001E2E45" w:rsidRDefault="00622C36" w:rsidP="00937C7D">
      <w:pPr>
        <w:spacing w:after="0"/>
        <w:ind w:firstLine="708"/>
        <w:jc w:val="left"/>
      </w:pPr>
      <w:r w:rsidRPr="00622C36">
        <w:lastRenderedPageBreak/>
        <w:t>На рисунк</w:t>
      </w:r>
      <w:r w:rsidR="00937C7D">
        <w:t>ах</w:t>
      </w:r>
      <w:r w:rsidRPr="00622C36">
        <w:t xml:space="preserve"> </w:t>
      </w:r>
      <w:r w:rsidR="00FB6842" w:rsidRPr="00904816">
        <w:t>2</w:t>
      </w:r>
      <w:r w:rsidR="00FB6842">
        <w:t>–</w:t>
      </w:r>
      <w:r w:rsidR="00690F22" w:rsidRPr="00690F22">
        <w:t>6</w:t>
      </w:r>
      <w:r w:rsidR="00FB6842">
        <w:t xml:space="preserve"> </w:t>
      </w:r>
      <w:r w:rsidR="00FB6842" w:rsidRPr="00622C36">
        <w:t>показана</w:t>
      </w:r>
      <w:r w:rsidRPr="00622C36">
        <w:t xml:space="preserve"> диаграмма классов проекта.</w:t>
      </w:r>
    </w:p>
    <w:p w14:paraId="01D8475D" w14:textId="3EBC5974" w:rsidR="00937C7D" w:rsidRDefault="00401ABE" w:rsidP="00937C7D">
      <w:pPr>
        <w:spacing w:after="0"/>
        <w:ind w:firstLine="708"/>
        <w:jc w:val="left"/>
      </w:pPr>
      <w:r w:rsidRPr="00401ABE">
        <w:rPr>
          <w:noProof/>
        </w:rPr>
        <w:drawing>
          <wp:inline distT="0" distB="0" distL="0" distR="0" wp14:anchorId="5AC07F38" wp14:editId="49F88616">
            <wp:extent cx="5553150" cy="2444115"/>
            <wp:effectExtent l="0" t="0" r="9525" b="0"/>
            <wp:docPr id="193467049" name="Рисунок 1" descr="Изображение выглядит как текст, снимок экрана, число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467049" name="Рисунок 1" descr="Изображение выглядит как текст, снимок экрана, число, Шрифт&#10;&#10;Автоматически созданное описание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58475" cy="2446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36ADB" w14:textId="77777777" w:rsidR="001E2E45" w:rsidRDefault="008D20D2" w:rsidP="003152F7">
      <w:pPr>
        <w:spacing w:after="0"/>
        <w:ind w:firstLine="0"/>
        <w:jc w:val="center"/>
      </w:pPr>
      <w:r>
        <w:t>Рисунок 2. Диаграмма классов</w:t>
      </w:r>
    </w:p>
    <w:p w14:paraId="718B3C90" w14:textId="32ABFDF1" w:rsidR="00937C7D" w:rsidRDefault="00401ABE" w:rsidP="003152F7">
      <w:pPr>
        <w:spacing w:after="0"/>
        <w:ind w:firstLine="0"/>
        <w:jc w:val="center"/>
      </w:pPr>
      <w:r w:rsidRPr="00401ABE">
        <w:rPr>
          <w:noProof/>
        </w:rPr>
        <w:drawing>
          <wp:inline distT="0" distB="0" distL="0" distR="0" wp14:anchorId="0B39CF03" wp14:editId="30998EBC">
            <wp:extent cx="5940425" cy="3623310"/>
            <wp:effectExtent l="0" t="0" r="3175" b="0"/>
            <wp:docPr id="1402618131" name="Рисунок 1" descr="Изображение выглядит как текст, снимок экрана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2618131" name="Рисунок 1" descr="Изображение выглядит как текст, снимок экрана, число&#10;&#10;Автоматически созданное описание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23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C33E5" w14:textId="796F3111" w:rsidR="00FB6842" w:rsidRDefault="00FB6842" w:rsidP="00FB6842">
      <w:pPr>
        <w:spacing w:after="0"/>
        <w:ind w:firstLine="0"/>
        <w:jc w:val="center"/>
      </w:pPr>
      <w:r>
        <w:t>Рисунок 3. Диаграмма классов</w:t>
      </w:r>
    </w:p>
    <w:p w14:paraId="5C24C375" w14:textId="2C9EA336" w:rsidR="00937C7D" w:rsidRDefault="00401ABE" w:rsidP="003152F7">
      <w:pPr>
        <w:spacing w:after="0"/>
        <w:ind w:firstLine="0"/>
        <w:jc w:val="center"/>
      </w:pPr>
      <w:r w:rsidRPr="00401ABE">
        <w:rPr>
          <w:noProof/>
        </w:rPr>
        <w:lastRenderedPageBreak/>
        <w:drawing>
          <wp:inline distT="0" distB="0" distL="0" distR="0" wp14:anchorId="5CE80BFB" wp14:editId="4C84B900">
            <wp:extent cx="5940425" cy="3186430"/>
            <wp:effectExtent l="0" t="0" r="3175" b="0"/>
            <wp:docPr id="1591950907" name="Рисунок 1" descr="Изображение выглядит как текст, снимок экрана, Шрифт, дизайн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1950907" name="Рисунок 1" descr="Изображение выглядит как текст, снимок экрана, Шрифт, дизайн&#10;&#10;Автоматически созданное описание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A816B" w14:textId="3E42C1B5" w:rsidR="00FB6842" w:rsidRDefault="00FB6842" w:rsidP="00FB6842">
      <w:pPr>
        <w:spacing w:after="0"/>
        <w:ind w:firstLine="0"/>
        <w:jc w:val="center"/>
      </w:pPr>
      <w:r>
        <w:t>Рисунок 4. Диаграмма классов</w:t>
      </w:r>
    </w:p>
    <w:p w14:paraId="6154821D" w14:textId="22D36B90" w:rsidR="00937C7D" w:rsidRDefault="00401ABE" w:rsidP="003152F7">
      <w:pPr>
        <w:spacing w:after="0"/>
        <w:ind w:firstLine="0"/>
        <w:jc w:val="center"/>
      </w:pPr>
      <w:r w:rsidRPr="00401ABE">
        <w:rPr>
          <w:noProof/>
        </w:rPr>
        <w:drawing>
          <wp:inline distT="0" distB="0" distL="0" distR="0" wp14:anchorId="23D2473C" wp14:editId="55038D0E">
            <wp:extent cx="3867690" cy="5087060"/>
            <wp:effectExtent l="0" t="0" r="0" b="0"/>
            <wp:docPr id="2051641533" name="Рисунок 1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1641533" name="Рисунок 1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67690" cy="5087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49339" w14:textId="5A27FD35" w:rsidR="00FB6842" w:rsidRDefault="00FB6842" w:rsidP="00690F22">
      <w:pPr>
        <w:spacing w:after="0"/>
        <w:ind w:firstLine="0"/>
        <w:jc w:val="center"/>
      </w:pPr>
      <w:r>
        <w:t>Рисунок 5. Диаграмма классов</w:t>
      </w:r>
      <w:r>
        <w:br w:type="page"/>
      </w:r>
    </w:p>
    <w:p w14:paraId="1349510E" w14:textId="77777777" w:rsidR="00FB6842" w:rsidRDefault="00FB6842" w:rsidP="00FB6842">
      <w:pPr>
        <w:spacing w:after="0"/>
        <w:ind w:firstLine="0"/>
        <w:jc w:val="center"/>
      </w:pPr>
    </w:p>
    <w:p w14:paraId="54CE8985" w14:textId="3C277558" w:rsidR="00FB6842" w:rsidRDefault="00FB6842" w:rsidP="00937C7D">
      <w:pPr>
        <w:spacing w:after="0" w:line="240" w:lineRule="atLeast"/>
        <w:ind w:firstLine="0"/>
        <w:jc w:val="left"/>
      </w:pPr>
    </w:p>
    <w:p w14:paraId="0D4C258D" w14:textId="04473E23" w:rsidR="00937C7D" w:rsidRDefault="00937C7D" w:rsidP="00937C7D">
      <w:pPr>
        <w:spacing w:after="0" w:line="240" w:lineRule="atLeast"/>
        <w:ind w:firstLine="0"/>
        <w:jc w:val="left"/>
      </w:pPr>
    </w:p>
    <w:p w14:paraId="7517C688" w14:textId="0BD8B437" w:rsidR="00937C7D" w:rsidRDefault="00401ABE" w:rsidP="00937C7D">
      <w:pPr>
        <w:spacing w:after="0"/>
        <w:ind w:firstLine="0"/>
        <w:jc w:val="left"/>
      </w:pPr>
      <w:r w:rsidRPr="00401ABE">
        <w:rPr>
          <w:noProof/>
        </w:rPr>
        <w:drawing>
          <wp:inline distT="0" distB="0" distL="0" distR="0" wp14:anchorId="13866498" wp14:editId="396C16C1">
            <wp:extent cx="5940425" cy="5422265"/>
            <wp:effectExtent l="0" t="0" r="3175" b="6985"/>
            <wp:docPr id="1154433733" name="Рисунок 1" descr="Изображение выглядит как текст, снимок экрана, книга, Параллельный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4433733" name="Рисунок 1" descr="Изображение выглядит как текст, снимок экрана, книга, Параллельный&#10;&#10;Автоматически созданное описание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2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28B2F" w14:textId="1C5E9254" w:rsidR="00FB6842" w:rsidRDefault="00FB6842" w:rsidP="00FB6842">
      <w:pPr>
        <w:spacing w:after="0"/>
        <w:ind w:firstLine="0"/>
        <w:jc w:val="center"/>
      </w:pPr>
      <w:r>
        <w:t xml:space="preserve">Рисунок </w:t>
      </w:r>
      <w:r w:rsidR="00690F22">
        <w:rPr>
          <w:lang w:val="en-US"/>
        </w:rPr>
        <w:t>6</w:t>
      </w:r>
      <w:r>
        <w:t>. Диаграмма классов</w:t>
      </w:r>
    </w:p>
    <w:p w14:paraId="0617126D" w14:textId="49FFD00C" w:rsidR="00904816" w:rsidRDefault="00046C9E">
      <w:pPr>
        <w:pStyle w:val="3"/>
        <w:numPr>
          <w:ilvl w:val="2"/>
          <w:numId w:val="4"/>
        </w:numPr>
        <w:ind w:left="1134" w:hanging="425"/>
      </w:pPr>
      <w:bookmarkStart w:id="35" w:name="_Toc135128519"/>
      <w:r>
        <w:br w:type="column"/>
      </w:r>
      <w:r w:rsidR="00C57511" w:rsidRPr="00C57511">
        <w:lastRenderedPageBreak/>
        <w:t>Диаграмма последовательностей</w:t>
      </w:r>
      <w:bookmarkEnd w:id="35"/>
    </w:p>
    <w:p w14:paraId="3E2AA249" w14:textId="2F7668E6" w:rsidR="00B85BD8" w:rsidRDefault="000C6384" w:rsidP="000C6384">
      <w:pPr>
        <w:ind w:firstLine="708"/>
      </w:pPr>
      <w:r w:rsidRPr="000C6384">
        <w:t xml:space="preserve">Диаграмма последовательностей показывает поток событий, происходящих в рамках одного из вариантов использования. Все действующие лица представлены в верхней части диаграммы, а стрелки – сообщения между лицами, необходимые для функционирования программы. На диаграмме объект представлен прямоугольником, от которого проведена прерывистая линия, так называемая линия жизни объекта, что представляет собой фрагмент жизненного цикла объекта в процессе взаимодействия с другими объектами. Диаграмма последовательностей моей программы представлена на рисунке </w:t>
      </w:r>
      <w:r w:rsidR="00690F22">
        <w:t>7</w:t>
      </w:r>
      <w:r w:rsidRPr="000C6384">
        <w:t>.</w:t>
      </w:r>
    </w:p>
    <w:p w14:paraId="04A09753" w14:textId="77777777" w:rsidR="00E820B0" w:rsidRDefault="00E820B0">
      <w:pPr>
        <w:spacing w:after="160" w:line="259" w:lineRule="auto"/>
        <w:ind w:firstLine="0"/>
        <w:jc w:val="left"/>
      </w:pPr>
      <w:r>
        <w:br w:type="page"/>
      </w:r>
    </w:p>
    <w:p w14:paraId="1FDA0599" w14:textId="44501476" w:rsidR="00E820B0" w:rsidRDefault="00E171DE" w:rsidP="00751522">
      <w:pPr>
        <w:spacing w:line="240" w:lineRule="auto"/>
        <w:ind w:firstLine="0"/>
        <w:jc w:val="center"/>
      </w:pPr>
      <w:r>
        <w:rPr>
          <w:noProof/>
        </w:rPr>
        <w:object w:dxaOrig="8341" w:dyaOrig="24346" w14:anchorId="59B3694E">
          <v:shape id="_x0000_i1026" type="#_x0000_t75" alt="" style="width:236.45pt;height:687.4pt;mso-width-percent:0;mso-height-percent:0;mso-width-percent:0;mso-height-percent:0" o:ole="">
            <v:imagedata r:id="rId17" o:title=""/>
          </v:shape>
          <o:OLEObject Type="Embed" ProgID="Visio.Drawing.15" ShapeID="_x0000_i1026" DrawAspect="Content" ObjectID="_1755544798" r:id="rId18"/>
        </w:object>
      </w:r>
    </w:p>
    <w:p w14:paraId="0A158C23" w14:textId="394AECA0" w:rsidR="00FB354E" w:rsidRDefault="00FB354E" w:rsidP="00FB354E">
      <w:pPr>
        <w:ind w:firstLine="708"/>
        <w:jc w:val="center"/>
        <w:rPr>
          <w:rFonts w:cs="Times New Roman"/>
        </w:rPr>
      </w:pPr>
      <w:r>
        <w:rPr>
          <w:rFonts w:cs="Times New Roman"/>
        </w:rPr>
        <w:t xml:space="preserve">Рисунок </w:t>
      </w:r>
      <w:r w:rsidR="00690F22">
        <w:rPr>
          <w:rFonts w:cs="Times New Roman"/>
          <w:lang w:val="en-US"/>
        </w:rPr>
        <w:t>7</w:t>
      </w:r>
      <w:r w:rsidRPr="007E42E6">
        <w:rPr>
          <w:rFonts w:cs="Times New Roman"/>
        </w:rPr>
        <w:t>. Диаграмма последовательности</w:t>
      </w:r>
    </w:p>
    <w:p w14:paraId="52D1E95E" w14:textId="169BBA65" w:rsidR="00690F22" w:rsidRDefault="00690F22">
      <w:pPr>
        <w:pStyle w:val="3"/>
        <w:numPr>
          <w:ilvl w:val="2"/>
          <w:numId w:val="4"/>
        </w:numPr>
      </w:pPr>
      <w:r>
        <w:lastRenderedPageBreak/>
        <w:t>Диаграмма базы данных</w:t>
      </w:r>
    </w:p>
    <w:p w14:paraId="5A1C2CBE" w14:textId="6FD1ED51" w:rsidR="00690F22" w:rsidRDefault="00690F22" w:rsidP="00690F22">
      <w:pPr>
        <w:ind w:firstLine="708"/>
      </w:pPr>
      <w:r w:rsidRPr="00690F22">
        <w:t>Диаграмма базы данных — это визуальное представление структуры и организации базы данных. Она отображает таблицы, атрибуты и связи между ними, а также описывает правила целостности данных. Диаграмма базы данных помогает разработчикам и администраторам баз данных лучше понять структуру и взаимосвязи данных в системе. Она может быть использована для проектирования новой базы данных, документирования существующей или визуализации данных для более наглядного анализа</w:t>
      </w:r>
      <w:r w:rsidRPr="000C6384">
        <w:t>.</w:t>
      </w:r>
      <w:r w:rsidRPr="00690F22">
        <w:t xml:space="preserve"> </w:t>
      </w:r>
      <w:r>
        <w:t>Схема базы данных для моей программы представлена на рисунке 8.</w:t>
      </w:r>
    </w:p>
    <w:p w14:paraId="638A2639" w14:textId="4987EB52" w:rsidR="00690F22" w:rsidRDefault="002E48AE" w:rsidP="00690F22">
      <w:pPr>
        <w:ind w:firstLine="708"/>
      </w:pPr>
      <w:r w:rsidRPr="002E48AE">
        <w:rPr>
          <w:noProof/>
        </w:rPr>
        <w:drawing>
          <wp:inline distT="0" distB="0" distL="0" distR="0" wp14:anchorId="7E5B7B6E" wp14:editId="3774CB7F">
            <wp:extent cx="5940425" cy="3922395"/>
            <wp:effectExtent l="0" t="0" r="3175" b="1905"/>
            <wp:docPr id="546922723" name="Рисунок 1" descr="Изображение выглядит как текст, диаграмма, снимок экрана, План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6922723" name="Рисунок 1" descr="Изображение выглядит как текст, диаграмма, снимок экрана, План&#10;&#10;Автоматически созданное описание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22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5E206" w14:textId="6F39C980" w:rsidR="00690F22" w:rsidRPr="00690F22" w:rsidRDefault="00690F22" w:rsidP="00690F22">
      <w:pPr>
        <w:ind w:firstLine="708"/>
        <w:jc w:val="center"/>
        <w:rPr>
          <w:rFonts w:cs="Times New Roman"/>
        </w:rPr>
      </w:pPr>
      <w:r>
        <w:rPr>
          <w:rFonts w:cs="Times New Roman"/>
        </w:rPr>
        <w:t>Рисунок 8</w:t>
      </w:r>
      <w:r w:rsidRPr="007E42E6">
        <w:rPr>
          <w:rFonts w:cs="Times New Roman"/>
        </w:rPr>
        <w:t>. Диаграмма последовательности</w:t>
      </w:r>
    </w:p>
    <w:p w14:paraId="0A64816E" w14:textId="4CC6217E" w:rsidR="00690F22" w:rsidRDefault="00690F22">
      <w:pPr>
        <w:spacing w:after="160" w:line="259" w:lineRule="auto"/>
        <w:ind w:firstLine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67FFB204" w14:textId="77777777" w:rsidR="00690F22" w:rsidRPr="005156A7" w:rsidRDefault="00690F22" w:rsidP="00FB354E">
      <w:pPr>
        <w:ind w:firstLine="708"/>
        <w:jc w:val="center"/>
        <w:rPr>
          <w:rFonts w:cs="Times New Roman"/>
        </w:rPr>
      </w:pPr>
    </w:p>
    <w:p w14:paraId="77ADCE1D" w14:textId="77777777" w:rsidR="00EB0C67" w:rsidRDefault="004F1879">
      <w:pPr>
        <w:pStyle w:val="2"/>
        <w:numPr>
          <w:ilvl w:val="1"/>
          <w:numId w:val="4"/>
        </w:numPr>
        <w:ind w:left="1134" w:hanging="425"/>
      </w:pPr>
      <w:bookmarkStart w:id="36" w:name="_Toc135128520"/>
      <w:r w:rsidRPr="004F1879">
        <w:t>Текст программы</w:t>
      </w:r>
      <w:bookmarkEnd w:id="36"/>
    </w:p>
    <w:p w14:paraId="61C91F9A" w14:textId="1A0DF886" w:rsidR="004F1879" w:rsidRDefault="007133E5" w:rsidP="00F342FA">
      <w:r w:rsidRPr="007133E5">
        <w:t xml:space="preserve">Текст программы в соответствии с ГОСТ </w:t>
      </w:r>
      <w:r w:rsidR="001F5D8D" w:rsidRPr="007133E5">
        <w:t xml:space="preserve">19.101–77 </w:t>
      </w:r>
      <w:r w:rsidRPr="007133E5">
        <w:t xml:space="preserve"> (СТ СЭВ 1626-79) и ГОСТ 19.401-79 (СТ СЭВ 3746-82) представляет собой запись программы на исходном языке программирования с необходимыми комментариями. Текст программы представляет собой документ, выполненный машинным способом, и приведен в приложении Г.</w:t>
      </w:r>
    </w:p>
    <w:p w14:paraId="2C270103" w14:textId="783EABDE" w:rsidR="00910323" w:rsidRPr="00910323" w:rsidRDefault="0079354C">
      <w:pPr>
        <w:pStyle w:val="2"/>
        <w:numPr>
          <w:ilvl w:val="1"/>
          <w:numId w:val="4"/>
        </w:numPr>
        <w:ind w:left="1134" w:hanging="425"/>
      </w:pPr>
      <w:r>
        <w:t xml:space="preserve"> </w:t>
      </w:r>
      <w:bookmarkStart w:id="37" w:name="_Toc135128521"/>
      <w:r w:rsidR="00C700FD" w:rsidRPr="00C700FD">
        <w:t>Описание программы</w:t>
      </w:r>
      <w:bookmarkEnd w:id="37"/>
    </w:p>
    <w:p w14:paraId="30C21A3A" w14:textId="51896793" w:rsidR="00BC17E4" w:rsidRDefault="00777720">
      <w:pPr>
        <w:pStyle w:val="3"/>
        <w:numPr>
          <w:ilvl w:val="2"/>
          <w:numId w:val="4"/>
        </w:numPr>
        <w:ind w:left="1134" w:hanging="425"/>
      </w:pPr>
      <w:bookmarkStart w:id="38" w:name="_Toc135128522"/>
      <w:r w:rsidRPr="00777720">
        <w:t>Общие сведения</w:t>
      </w:r>
      <w:bookmarkEnd w:id="38"/>
    </w:p>
    <w:p w14:paraId="42064B6D" w14:textId="77777777" w:rsidR="00910323" w:rsidRDefault="00910323" w:rsidP="00910323">
      <w:pPr>
        <w:ind w:firstLine="708"/>
      </w:pPr>
      <w:r>
        <w:t>Программа для работы с базой данных сети аптек: с помощью пользовательского интерфейса пользователю предоставляется возможность взаимодействия с базой данных.</w:t>
      </w:r>
    </w:p>
    <w:p w14:paraId="2FB670DC" w14:textId="0688593C" w:rsidR="00910323" w:rsidRDefault="00910323" w:rsidP="00910323">
      <w:pPr>
        <w:ind w:firstLine="708"/>
      </w:pPr>
      <w:r>
        <w:t>Программа написана на языке C# и работает под управлением операционной системы Windows 10.</w:t>
      </w:r>
    </w:p>
    <w:p w14:paraId="1DE3E1AB" w14:textId="77777777" w:rsidR="005A5B6A" w:rsidRDefault="005A5B6A">
      <w:pPr>
        <w:pStyle w:val="3"/>
        <w:numPr>
          <w:ilvl w:val="2"/>
          <w:numId w:val="4"/>
        </w:numPr>
        <w:ind w:left="1134" w:hanging="425"/>
      </w:pPr>
      <w:bookmarkStart w:id="39" w:name="_Toc135128523"/>
      <w:r w:rsidRPr="005A5B6A">
        <w:t>Функциональное назначение</w:t>
      </w:r>
      <w:bookmarkEnd w:id="39"/>
    </w:p>
    <w:p w14:paraId="2E123A68" w14:textId="43DB78F4" w:rsidR="00910323" w:rsidRDefault="00910323" w:rsidP="00BF04D5">
      <w:pPr>
        <w:ind w:firstLine="708"/>
      </w:pPr>
      <w:r w:rsidRPr="00910323">
        <w:t>Программа предназначена для решения бизнес-задач, она должна продемонстрировать навыки в разработке программного обеспечения, приобретённые в процессе изучения предмета.</w:t>
      </w:r>
    </w:p>
    <w:p w14:paraId="3CA9CC69" w14:textId="77777777" w:rsidR="006372C9" w:rsidRDefault="00BB2254">
      <w:pPr>
        <w:pStyle w:val="3"/>
        <w:numPr>
          <w:ilvl w:val="2"/>
          <w:numId w:val="4"/>
        </w:numPr>
      </w:pPr>
      <w:bookmarkStart w:id="40" w:name="_Toc135128524"/>
      <w:r w:rsidRPr="00BB2254">
        <w:t>Описание логической структуры</w:t>
      </w:r>
      <w:bookmarkEnd w:id="40"/>
    </w:p>
    <w:p w14:paraId="31AE1675" w14:textId="77777777" w:rsidR="00910323" w:rsidRDefault="00910323" w:rsidP="00910323">
      <w:pPr>
        <w:ind w:firstLine="708"/>
      </w:pPr>
      <w:r>
        <w:t>Программа написана с использованием паттерна проектирования MVC, а также Service layer.</w:t>
      </w:r>
    </w:p>
    <w:p w14:paraId="7EA04614" w14:textId="540D7196" w:rsidR="00910323" w:rsidRDefault="00910323" w:rsidP="00910323">
      <w:pPr>
        <w:ind w:firstLine="708"/>
      </w:pPr>
      <w:r>
        <w:t xml:space="preserve">MVC (Model-View-Controller) </w:t>
      </w:r>
      <w:r w:rsidR="00273F21">
        <w:t>— это</w:t>
      </w:r>
      <w:r>
        <w:t xml:space="preserve"> шаблон проектирования, который используется для разделения компонентов приложения на три основных блока: модель (Model), представление (View) и контроллер (Controller). Модель представляет собой часть приложения, которая отвечает за хранение и управление данными, а также за бизнес-логику приложения. Представление отвечает за отображение данных пользователю, это может быть HTML-страница, графический интерфейс или другой способ визуализации данных. Контроллер обрабатывает запросы от пользователя, взаимодействуя с моделью и представлением, и управляет потоком данных между ними. Использование шаблона MVC позволяет лучше структурировать код приложения, улучшить его поддержку и расширяемость, а также повысить уровень безопасности.</w:t>
      </w:r>
    </w:p>
    <w:p w14:paraId="65AD5EF8" w14:textId="77777777" w:rsidR="00910323" w:rsidRDefault="00910323" w:rsidP="00910323">
      <w:pPr>
        <w:ind w:firstLine="708"/>
      </w:pPr>
    </w:p>
    <w:p w14:paraId="3ED4554C" w14:textId="62E26831" w:rsidR="00910323" w:rsidRPr="00273F21" w:rsidRDefault="00910323" w:rsidP="00273F21">
      <w:pPr>
        <w:ind w:firstLine="708"/>
      </w:pPr>
      <w:r>
        <w:lastRenderedPageBreak/>
        <w:t>Service layer — это слой (компонент) в архитектуре приложения, который предоставляет сервисы и функциональность для выполнения бизнес-логики и манипуляции с данными приложения. Service layer обычно является прослойкой между контроллером (или другими компонентами UI) и слоем доступа к данным (например, репозиторием или ORM). Основная задача Service layer — это инкапсуляция сложной бизнес-логики и бизнес-правил внутри слоя, чтобы упростить и улучшить поддержку и тестирование кода. Service layer может включать в себя такие функции, как валидация данных, обработка ошибок, транзакционность, работа с уведомлениями и т. д. Service layer позволяет сделать приложение более модульным и масштабируемым, позволяя легко добавлять новые функции и изменять существующие без необходимости изменения других компонентов приложения.</w:t>
      </w:r>
    </w:p>
    <w:p w14:paraId="1EDD5622" w14:textId="77777777" w:rsidR="00BB2254" w:rsidRDefault="00844354">
      <w:pPr>
        <w:pStyle w:val="3"/>
        <w:numPr>
          <w:ilvl w:val="2"/>
          <w:numId w:val="4"/>
        </w:numPr>
      </w:pPr>
      <w:bookmarkStart w:id="41" w:name="_Toc135128525"/>
      <w:r w:rsidRPr="00844354">
        <w:t>Используемые технические и программные средства</w:t>
      </w:r>
      <w:bookmarkEnd w:id="41"/>
    </w:p>
    <w:p w14:paraId="2C3E130C" w14:textId="77777777" w:rsidR="00844354" w:rsidRDefault="00844354" w:rsidP="00844354">
      <w:pPr>
        <w:ind w:firstLine="0"/>
      </w:pPr>
      <w:r>
        <w:t xml:space="preserve">Для нормального функционирования данной информационной системы необходим компьютер, клавиатура, мышь и следующие технические средства: </w:t>
      </w:r>
    </w:p>
    <w:p w14:paraId="646D6BC7" w14:textId="77777777" w:rsidR="00844354" w:rsidRDefault="00844354">
      <w:pPr>
        <w:pStyle w:val="a8"/>
        <w:numPr>
          <w:ilvl w:val="0"/>
          <w:numId w:val="5"/>
        </w:numPr>
        <w:ind w:left="1134" w:hanging="425"/>
      </w:pPr>
      <w:r>
        <w:t xml:space="preserve">процессор Intel или другой совместимый; </w:t>
      </w:r>
    </w:p>
    <w:p w14:paraId="54CCA8E1" w14:textId="77777777" w:rsidR="00844354" w:rsidRDefault="00844354">
      <w:pPr>
        <w:pStyle w:val="a8"/>
        <w:numPr>
          <w:ilvl w:val="0"/>
          <w:numId w:val="5"/>
        </w:numPr>
        <w:ind w:left="1134" w:hanging="425"/>
      </w:pPr>
      <w:r>
        <w:t xml:space="preserve">объем свободной оперативной памяти ~40 Кб; </w:t>
      </w:r>
    </w:p>
    <w:p w14:paraId="4A7795AE" w14:textId="77777777" w:rsidR="00844354" w:rsidRDefault="00844354">
      <w:pPr>
        <w:pStyle w:val="a8"/>
        <w:numPr>
          <w:ilvl w:val="0"/>
          <w:numId w:val="5"/>
        </w:numPr>
        <w:ind w:left="1134" w:hanging="425"/>
      </w:pPr>
      <w:r>
        <w:t xml:space="preserve">объем необходимой памяти на жестком диске ~45Кб; </w:t>
      </w:r>
    </w:p>
    <w:p w14:paraId="68B61B29" w14:textId="77777777" w:rsidR="00844354" w:rsidRDefault="00844354">
      <w:pPr>
        <w:pStyle w:val="a8"/>
        <w:numPr>
          <w:ilvl w:val="0"/>
          <w:numId w:val="5"/>
        </w:numPr>
        <w:ind w:left="1134" w:hanging="425"/>
      </w:pPr>
      <w:r>
        <w:t xml:space="preserve">стандартный VGA-монитор или совместимый; </w:t>
      </w:r>
    </w:p>
    <w:p w14:paraId="2D3CE3C4" w14:textId="77777777" w:rsidR="00844354" w:rsidRDefault="00844354">
      <w:pPr>
        <w:pStyle w:val="a8"/>
        <w:numPr>
          <w:ilvl w:val="0"/>
          <w:numId w:val="5"/>
        </w:numPr>
        <w:ind w:left="1134" w:hanging="425"/>
      </w:pPr>
      <w:r>
        <w:t xml:space="preserve">стандартная клавиатура; </w:t>
      </w:r>
    </w:p>
    <w:p w14:paraId="13FA90F3" w14:textId="77777777" w:rsidR="00BB2254" w:rsidRDefault="00844354">
      <w:pPr>
        <w:pStyle w:val="a8"/>
        <w:numPr>
          <w:ilvl w:val="0"/>
          <w:numId w:val="5"/>
        </w:numPr>
        <w:ind w:left="1134" w:hanging="425"/>
      </w:pPr>
      <w:r>
        <w:t>манипулятор «мышь».</w:t>
      </w:r>
    </w:p>
    <w:p w14:paraId="0E977D57" w14:textId="77777777" w:rsidR="00BB2254" w:rsidRDefault="00E07943">
      <w:pPr>
        <w:pStyle w:val="3"/>
        <w:numPr>
          <w:ilvl w:val="2"/>
          <w:numId w:val="4"/>
        </w:numPr>
      </w:pPr>
      <w:bookmarkStart w:id="42" w:name="_Toc135128526"/>
      <w:r w:rsidRPr="00E07943">
        <w:t>Вызов и загрузка</w:t>
      </w:r>
      <w:bookmarkEnd w:id="42"/>
    </w:p>
    <w:p w14:paraId="64B03BE2" w14:textId="77777777" w:rsidR="00E07943" w:rsidRDefault="00E07943" w:rsidP="00E07943">
      <w:pPr>
        <w:ind w:firstLine="708"/>
      </w:pPr>
      <w:r>
        <w:t>Программа может быть загружена как с диска, так и с жесткого диска. В последнем случае требуется предварительно переписать программу с диска на жесткий диск.</w:t>
      </w:r>
    </w:p>
    <w:p w14:paraId="57F63FAA" w14:textId="5218D416" w:rsidR="00E07943" w:rsidRDefault="00E07943" w:rsidP="00E07943">
      <w:pPr>
        <w:ind w:firstLine="708"/>
      </w:pPr>
      <w:r>
        <w:t xml:space="preserve">Исполняемым файлом программы является файл </w:t>
      </w:r>
      <w:r w:rsidR="005E6040">
        <w:rPr>
          <w:lang w:val="en-US"/>
        </w:rPr>
        <w:t>STO</w:t>
      </w:r>
      <w:r w:rsidR="00C85C4E" w:rsidRPr="00273F21">
        <w:t>.exe</w:t>
      </w:r>
      <w:r>
        <w:t>. Для его запуска необходимо дважды щелкнуть по исполняемому файлу левой кнопкой мышки.</w:t>
      </w:r>
    </w:p>
    <w:p w14:paraId="1CF5528C" w14:textId="77777777" w:rsidR="00D45CBF" w:rsidRDefault="001C3D1B">
      <w:pPr>
        <w:pStyle w:val="2"/>
        <w:numPr>
          <w:ilvl w:val="1"/>
          <w:numId w:val="4"/>
        </w:numPr>
        <w:ind w:left="1134" w:hanging="425"/>
      </w:pPr>
      <w:r>
        <w:t xml:space="preserve"> </w:t>
      </w:r>
      <w:bookmarkStart w:id="43" w:name="_Toc135128527"/>
      <w:r w:rsidRPr="001C3D1B">
        <w:t>Руководство оператора</w:t>
      </w:r>
      <w:bookmarkEnd w:id="43"/>
    </w:p>
    <w:p w14:paraId="0A6C8D05" w14:textId="5302B77C" w:rsidR="00BB2254" w:rsidRDefault="00515663">
      <w:pPr>
        <w:pStyle w:val="3"/>
        <w:numPr>
          <w:ilvl w:val="2"/>
          <w:numId w:val="4"/>
        </w:numPr>
        <w:ind w:left="1134" w:hanging="425"/>
      </w:pPr>
      <w:bookmarkStart w:id="44" w:name="_Toc135128528"/>
      <w:r w:rsidRPr="00515663">
        <w:t>Назначение программы</w:t>
      </w:r>
      <w:bookmarkEnd w:id="44"/>
    </w:p>
    <w:p w14:paraId="016AA939" w14:textId="5D5B5EB4" w:rsidR="00515663" w:rsidRDefault="00C87407" w:rsidP="00671391">
      <w:pPr>
        <w:ind w:firstLine="708"/>
      </w:pPr>
      <w:r w:rsidRPr="00C87407">
        <w:t>Основное назначение программного продукта</w:t>
      </w:r>
      <w:r>
        <w:t xml:space="preserve"> –</w:t>
      </w:r>
      <w:r w:rsidR="00273F21">
        <w:t xml:space="preserve"> подключение к базе данных и выполнения запросов к ней. Также присутствует возможность создания, чтения, редактирования и удаления данных из базы.</w:t>
      </w:r>
    </w:p>
    <w:p w14:paraId="73EAB038" w14:textId="77777777" w:rsidR="00515663" w:rsidRDefault="004516FE">
      <w:pPr>
        <w:pStyle w:val="3"/>
        <w:numPr>
          <w:ilvl w:val="2"/>
          <w:numId w:val="4"/>
        </w:numPr>
        <w:ind w:left="1134" w:hanging="425"/>
      </w:pPr>
      <w:bookmarkStart w:id="45" w:name="_Toc135128529"/>
      <w:r w:rsidRPr="004516FE">
        <w:lastRenderedPageBreak/>
        <w:t>Выполнение программы и сообщения оператору</w:t>
      </w:r>
      <w:bookmarkEnd w:id="45"/>
    </w:p>
    <w:p w14:paraId="0D773D3F" w14:textId="1F084178" w:rsidR="004516FE" w:rsidRDefault="00327BFC" w:rsidP="00327BFC">
      <w:pPr>
        <w:ind w:firstLine="708"/>
      </w:pPr>
      <w:r w:rsidRPr="00327BFC">
        <w:t xml:space="preserve">Для запуска программы дважды щелкните левой кнопкой мыши по исполняемому файлу </w:t>
      </w:r>
      <w:r w:rsidR="00D342F4">
        <w:rPr>
          <w:lang w:val="en-US"/>
        </w:rPr>
        <w:t>STO</w:t>
      </w:r>
      <w:r w:rsidR="00273F21" w:rsidRPr="00273F21">
        <w:t>.exe</w:t>
      </w:r>
      <w:r w:rsidRPr="00327BFC">
        <w:t>.</w:t>
      </w:r>
    </w:p>
    <w:p w14:paraId="3275644B" w14:textId="3603A53F" w:rsidR="00273F21" w:rsidRDefault="007B2C05" w:rsidP="00273F21">
      <w:pPr>
        <w:ind w:firstLine="708"/>
      </w:pPr>
      <w:r w:rsidRPr="007B2C05">
        <w:t>Процесс работы с программой начинается с</w:t>
      </w:r>
      <w:r w:rsidR="00273F21">
        <w:t xml:space="preserve"> создания пользователя, для этого требуется нажать на кнопку «регистрация»</w:t>
      </w:r>
      <w:r w:rsidR="003C6AE9">
        <w:t>, после чего открывается форма регистрации. В форме регистрации требуется заполнить данные и выбрать роль.</w:t>
      </w:r>
      <w:r w:rsidR="00C547FB">
        <w:t xml:space="preserve"> </w:t>
      </w:r>
    </w:p>
    <w:p w14:paraId="73C33912" w14:textId="144177BF" w:rsidR="00C547FB" w:rsidRDefault="00C547FB" w:rsidP="00273F21">
      <w:pPr>
        <w:ind w:firstLine="708"/>
      </w:pPr>
      <w:r>
        <w:t xml:space="preserve">После регистрации требуется ввести логин и пароль на форме для входа и нажать кнопку «Вход». </w:t>
      </w:r>
      <w:r w:rsidR="00B64386">
        <w:t xml:space="preserve">В случае неверно введённых данных будет выведено предупреждение. </w:t>
      </w:r>
    </w:p>
    <w:p w14:paraId="6AE0EDC7" w14:textId="20FFFDCD" w:rsidR="00B64386" w:rsidRDefault="00B64386" w:rsidP="00B64386">
      <w:pPr>
        <w:ind w:firstLine="708"/>
      </w:pPr>
      <w:r>
        <w:t xml:space="preserve">После входа в зависимости то роли будет показана одна из 3 форм. </w:t>
      </w:r>
    </w:p>
    <w:p w14:paraId="17128F45" w14:textId="013365FE" w:rsidR="00B64386" w:rsidRDefault="00B64386" w:rsidP="00B64386">
      <w:pPr>
        <w:ind w:firstLine="708"/>
      </w:pPr>
      <w:r>
        <w:t xml:space="preserve">Форма Администратора: </w:t>
      </w:r>
    </w:p>
    <w:p w14:paraId="18AF9D96" w14:textId="243D4EA6" w:rsidR="00F120B5" w:rsidRDefault="00B64386" w:rsidP="00F120B5">
      <w:pPr>
        <w:ind w:firstLine="708"/>
      </w:pPr>
      <w:r>
        <w:t xml:space="preserve">В форме администратора необходимо выбрать сущность, с которой вы хотите взаимодействовать. После чего будет предложено 4 </w:t>
      </w:r>
      <w:r w:rsidR="003C0440">
        <w:t>варианта действий: создание записи, редактирование записи, просмотр записей, удаление записей.</w:t>
      </w:r>
    </w:p>
    <w:p w14:paraId="756C830A" w14:textId="0ED5B884" w:rsidR="00F120B5" w:rsidRDefault="00F120B5" w:rsidP="00F120B5">
      <w:pPr>
        <w:ind w:firstLine="708"/>
      </w:pPr>
      <w:r>
        <w:t>При выборе создания записи открывается новая форма для создания. В форме требуется заполнить поля данными, после чего нажать кнопку «сохранить». После чего вас перенесет на начальную форму, а запись будет занесена в базу данных.</w:t>
      </w:r>
    </w:p>
    <w:p w14:paraId="0194A656" w14:textId="1552BEAA" w:rsidR="00F120B5" w:rsidRDefault="00F120B5" w:rsidP="00F120B5">
      <w:pPr>
        <w:ind w:firstLine="708"/>
      </w:pPr>
      <w:r>
        <w:t>При выборе чтения записей, будет открыта новая форма, в которой в табличном виде будут представлены все записи, находящиеся в данной таблице.</w:t>
      </w:r>
    </w:p>
    <w:p w14:paraId="678A9BBD" w14:textId="2B131D30" w:rsidR="00F120B5" w:rsidRDefault="00F120B5" w:rsidP="00F120B5">
      <w:pPr>
        <w:ind w:firstLine="708"/>
      </w:pPr>
      <w:r>
        <w:t>При выборе редактирования записи, будет открыта новая форма, в которой будет предложено выбрать запись, которую требуется отредактировать, и поля, после заполнения которых, запись можно будет обновить, нажав на кнопку «Сохранить».</w:t>
      </w:r>
      <w:r w:rsidRPr="00F120B5">
        <w:t xml:space="preserve"> </w:t>
      </w:r>
      <w:r>
        <w:t>После чего вас перенесет на начальную форму, а запись будет изменена в базе данных.</w:t>
      </w:r>
    </w:p>
    <w:p w14:paraId="1011D1EA" w14:textId="4A06E482" w:rsidR="00A80FFC" w:rsidRPr="00A80FFC" w:rsidRDefault="00F120B5" w:rsidP="00A80FFC">
      <w:pPr>
        <w:ind w:firstLine="708"/>
      </w:pPr>
      <w:r>
        <w:t xml:space="preserve">При выборе удаления записи, будет </w:t>
      </w:r>
      <w:r w:rsidR="00A80FFC">
        <w:t xml:space="preserve">открыта новая форма, в которой потребуется ввести </w:t>
      </w:r>
      <w:r w:rsidR="00A80FFC">
        <w:rPr>
          <w:lang w:val="en-US"/>
        </w:rPr>
        <w:t>ID</w:t>
      </w:r>
      <w:r w:rsidR="00A80FFC">
        <w:t xml:space="preserve"> записи, которую требуется удалить, после нужно нажать на кнопку «удалить». После чего вас перенесет на начальную форму, а запись будет удалена из базы данных. В случае ввода </w:t>
      </w:r>
      <w:r w:rsidR="00A80FFC">
        <w:rPr>
          <w:lang w:val="en-US"/>
        </w:rPr>
        <w:t>ID</w:t>
      </w:r>
      <w:r w:rsidR="00A80FFC">
        <w:t xml:space="preserve"> несуществующей записи, будет выведено предупреждение.</w:t>
      </w:r>
    </w:p>
    <w:p w14:paraId="23569176" w14:textId="1DE3CD50" w:rsidR="00A80FFC" w:rsidRPr="00FC72B5" w:rsidRDefault="00A80FFC" w:rsidP="00A80FFC">
      <w:pPr>
        <w:ind w:firstLine="708"/>
      </w:pPr>
      <w:r w:rsidRPr="00FC72B5">
        <w:t xml:space="preserve">Форма </w:t>
      </w:r>
      <w:r w:rsidR="00FC72B5" w:rsidRPr="00FC72B5">
        <w:t>Администратора</w:t>
      </w:r>
      <w:r w:rsidRPr="00FC72B5">
        <w:t xml:space="preserve">: </w:t>
      </w:r>
    </w:p>
    <w:p w14:paraId="6B4DD0F7" w14:textId="1AA697A1" w:rsidR="00A80FFC" w:rsidRPr="00FC72B5" w:rsidRDefault="00A80FFC" w:rsidP="00FC72B5">
      <w:pPr>
        <w:ind w:firstLine="708"/>
      </w:pPr>
      <w:r w:rsidRPr="00FC72B5">
        <w:t xml:space="preserve">В форме </w:t>
      </w:r>
      <w:r w:rsidR="00FC72B5" w:rsidRPr="00FC72B5">
        <w:t>администратора</w:t>
      </w:r>
      <w:r w:rsidRPr="00FC72B5">
        <w:t xml:space="preserve"> есть возможность выполнить </w:t>
      </w:r>
      <w:r w:rsidR="00FC72B5" w:rsidRPr="00FC72B5">
        <w:t xml:space="preserve">6 </w:t>
      </w:r>
      <w:r w:rsidRPr="00FC72B5">
        <w:t>запрос</w:t>
      </w:r>
      <w:r w:rsidR="00FC72B5" w:rsidRPr="00FC72B5">
        <w:t>ов</w:t>
      </w:r>
      <w:r w:rsidRPr="00FC72B5">
        <w:t xml:space="preserve"> к базе данных. Для того чтобы их выполнить</w:t>
      </w:r>
      <w:r w:rsidR="00F809D0" w:rsidRPr="00FC72B5">
        <w:t xml:space="preserve"> </w:t>
      </w:r>
      <w:r w:rsidR="00FC72B5" w:rsidRPr="00FC72B5">
        <w:t>3</w:t>
      </w:r>
      <w:r w:rsidR="00F809D0" w:rsidRPr="00FC72B5">
        <w:t xml:space="preserve"> запроса</w:t>
      </w:r>
      <w:r w:rsidRPr="00FC72B5">
        <w:t xml:space="preserve">, потребуется </w:t>
      </w:r>
      <w:r w:rsidR="00FC72B5" w:rsidRPr="00FC72B5">
        <w:t>ввести имя владельца, номер автомобиля или номер заказа</w:t>
      </w:r>
      <w:r w:rsidRPr="00FC72B5">
        <w:t>, а потом нажать на соответствующую кнопку. Далее появится окно, в которое будут выведен</w:t>
      </w:r>
      <w:r w:rsidR="00FC72B5" w:rsidRPr="00FC72B5">
        <w:t xml:space="preserve"> результат выбранного вами </w:t>
      </w:r>
      <w:r w:rsidRPr="00FC72B5">
        <w:t>запроса.</w:t>
      </w:r>
      <w:r w:rsidR="00F809D0" w:rsidRPr="00FC72B5">
        <w:t xml:space="preserve"> Для выполнения </w:t>
      </w:r>
      <w:r w:rsidR="00FC72B5" w:rsidRPr="00FC72B5">
        <w:t xml:space="preserve">4 и 5 </w:t>
      </w:r>
      <w:r w:rsidR="00F809D0" w:rsidRPr="00FC72B5">
        <w:t xml:space="preserve">запроса </w:t>
      </w:r>
      <w:r w:rsidR="00F809D0" w:rsidRPr="00FC72B5">
        <w:lastRenderedPageBreak/>
        <w:t>потребуется выбрать</w:t>
      </w:r>
      <w:r w:rsidR="00FC72B5" w:rsidRPr="00FC72B5">
        <w:t xml:space="preserve"> дату или диапазон дат</w:t>
      </w:r>
      <w:r w:rsidR="00F809D0" w:rsidRPr="00FC72B5">
        <w:t>, а потом нажать на соответствующую кнопку. Далее появится окно, в которое будут выведен результат</w:t>
      </w:r>
      <w:r w:rsidR="00FC72B5" w:rsidRPr="00FC72B5">
        <w:t xml:space="preserve"> вашего</w:t>
      </w:r>
      <w:r w:rsidR="00F809D0" w:rsidRPr="00FC72B5">
        <w:t xml:space="preserve"> запроса. Для </w:t>
      </w:r>
      <w:r w:rsidR="00FC72B5" w:rsidRPr="00FC72B5">
        <w:t xml:space="preserve">выполнения 6 </w:t>
      </w:r>
      <w:r w:rsidR="00F809D0" w:rsidRPr="00FC72B5">
        <w:t xml:space="preserve">запроса потребуется </w:t>
      </w:r>
      <w:r w:rsidR="00FC72B5" w:rsidRPr="00FC72B5">
        <w:t>указать сразу несколько параметров</w:t>
      </w:r>
      <w:r w:rsidR="00F809D0" w:rsidRPr="00FC72B5">
        <w:t>, а потом нажать на соответствующую кнопку. Далее появится окно, в которое будут выведены результаты запроса.</w:t>
      </w:r>
    </w:p>
    <w:p w14:paraId="34666999" w14:textId="6BCD203B" w:rsidR="00A21427" w:rsidRPr="00B64386" w:rsidRDefault="00A21427" w:rsidP="00A80FFC">
      <w:pPr>
        <w:ind w:firstLine="708"/>
      </w:pPr>
      <w:r w:rsidRPr="00FC72B5">
        <w:t>Для выхода из приложения требуется закрыть все окна с помощью крестика в правом верхнем углу.</w:t>
      </w:r>
    </w:p>
    <w:p w14:paraId="7536D978" w14:textId="51B84172" w:rsidR="00453755" w:rsidRDefault="00FF7CB4">
      <w:pPr>
        <w:pStyle w:val="2"/>
        <w:numPr>
          <w:ilvl w:val="1"/>
          <w:numId w:val="4"/>
        </w:numPr>
        <w:ind w:left="1134" w:hanging="425"/>
      </w:pPr>
      <w:bookmarkStart w:id="46" w:name="_Toc135128530"/>
      <w:r w:rsidRPr="00FF7CB4">
        <w:t>Программа и методика испытаний</w:t>
      </w:r>
      <w:bookmarkEnd w:id="46"/>
    </w:p>
    <w:p w14:paraId="5441D598" w14:textId="74BF5398" w:rsidR="00B206CE" w:rsidRDefault="00B206CE">
      <w:pPr>
        <w:pStyle w:val="3"/>
        <w:numPr>
          <w:ilvl w:val="2"/>
          <w:numId w:val="4"/>
        </w:numPr>
        <w:ind w:left="1134" w:hanging="425"/>
      </w:pPr>
      <w:bookmarkStart w:id="47" w:name="_Toc135128531"/>
      <w:r w:rsidRPr="00B206CE">
        <w:t>Объект испытаний</w:t>
      </w:r>
      <w:bookmarkEnd w:id="47"/>
    </w:p>
    <w:p w14:paraId="7CAC0281" w14:textId="1BE84F42" w:rsidR="00B206CE" w:rsidRDefault="00B206CE" w:rsidP="00B206CE">
      <w:pPr>
        <w:ind w:firstLine="708"/>
      </w:pPr>
      <w:r w:rsidRPr="00B206CE">
        <w:t xml:space="preserve">Объектом испытаний является программа для </w:t>
      </w:r>
      <w:r w:rsidR="00C85C4E">
        <w:t xml:space="preserve">работы с базой данных </w:t>
      </w:r>
      <w:r w:rsidR="00D342F4">
        <w:rPr>
          <w:lang w:val="en-US"/>
        </w:rPr>
        <w:t>STO</w:t>
      </w:r>
      <w:r w:rsidR="00D342F4" w:rsidRPr="00D342F4">
        <w:t>.</w:t>
      </w:r>
      <w:r w:rsidR="00C85C4E" w:rsidRPr="00273F21">
        <w:t>exe</w:t>
      </w:r>
      <w:r w:rsidRPr="00B206CE">
        <w:t>.</w:t>
      </w:r>
    </w:p>
    <w:p w14:paraId="6DE90A58" w14:textId="77777777" w:rsidR="006D39F1" w:rsidRDefault="007D29B8">
      <w:pPr>
        <w:pStyle w:val="3"/>
        <w:numPr>
          <w:ilvl w:val="2"/>
          <w:numId w:val="4"/>
        </w:numPr>
        <w:ind w:left="1134" w:hanging="425"/>
      </w:pPr>
      <w:bookmarkStart w:id="48" w:name="_Toc135128532"/>
      <w:r w:rsidRPr="007D29B8">
        <w:t>Цель испытаний</w:t>
      </w:r>
      <w:bookmarkEnd w:id="48"/>
    </w:p>
    <w:p w14:paraId="203EB8FF" w14:textId="77777777" w:rsidR="007D29B8" w:rsidRDefault="007D29B8" w:rsidP="007D29B8">
      <w:pPr>
        <w:ind w:firstLine="708"/>
      </w:pPr>
      <w:r w:rsidRPr="007D29B8">
        <w:t>Целью испытаний является проверка соответствия программы требованиям Технического Задания.</w:t>
      </w:r>
    </w:p>
    <w:p w14:paraId="214BDF30" w14:textId="77777777" w:rsidR="00773F17" w:rsidRDefault="00773F17">
      <w:pPr>
        <w:pStyle w:val="3"/>
        <w:numPr>
          <w:ilvl w:val="2"/>
          <w:numId w:val="4"/>
        </w:numPr>
        <w:ind w:left="1134" w:hanging="425"/>
      </w:pPr>
      <w:bookmarkStart w:id="49" w:name="_Toc135128533"/>
      <w:r w:rsidRPr="00773F17">
        <w:t>Требования к программе</w:t>
      </w:r>
      <w:bookmarkEnd w:id="49"/>
    </w:p>
    <w:p w14:paraId="1CD9E676" w14:textId="3410D15D" w:rsidR="00ED7D32" w:rsidRDefault="001D6300">
      <w:pPr>
        <w:pStyle w:val="a8"/>
        <w:numPr>
          <w:ilvl w:val="3"/>
          <w:numId w:val="4"/>
        </w:numPr>
        <w:spacing w:after="0"/>
        <w:ind w:left="1560" w:hanging="851"/>
      </w:pPr>
      <w:r w:rsidRPr="001D6300">
        <w:t>Требования к функциональным характеристикам</w:t>
      </w:r>
    </w:p>
    <w:p w14:paraId="713AAD5C" w14:textId="77777777" w:rsidR="00ED7D32" w:rsidRDefault="00ED7D32" w:rsidP="00ED7D32">
      <w:pPr>
        <w:spacing w:after="0"/>
      </w:pPr>
      <w:r>
        <w:t>Разработать программу для создания и работы с собственной БД (с возможностью добавления, удаления и корректировки информации в БД).</w:t>
      </w:r>
    </w:p>
    <w:p w14:paraId="28D50437" w14:textId="773746AE" w:rsidR="00D036C8" w:rsidRDefault="00D036C8" w:rsidP="00D036C8">
      <w:pPr>
        <w:spacing w:after="0"/>
        <w:ind w:firstLine="0"/>
      </w:pPr>
      <w:r>
        <w:t xml:space="preserve">База данных должна содержать информацию о работниках автосервиса, услугах по ремонту, заказах на ремонт автомобилей, сроках выполнения заказов. </w:t>
      </w:r>
    </w:p>
    <w:p w14:paraId="37FC8D10" w14:textId="77777777" w:rsidR="00D036C8" w:rsidRDefault="00D036C8">
      <w:pPr>
        <w:pStyle w:val="a8"/>
        <w:numPr>
          <w:ilvl w:val="0"/>
          <w:numId w:val="18"/>
        </w:numPr>
        <w:spacing w:after="0"/>
      </w:pPr>
      <w:r>
        <w:t xml:space="preserve">Для каждого объекта создать класс с описанием необходимых полей и методов доступа. </w:t>
      </w:r>
    </w:p>
    <w:p w14:paraId="68A4AC49" w14:textId="6C69F583" w:rsidR="00D036C8" w:rsidRDefault="00D036C8">
      <w:pPr>
        <w:pStyle w:val="a8"/>
        <w:numPr>
          <w:ilvl w:val="0"/>
          <w:numId w:val="18"/>
        </w:numPr>
        <w:spacing w:after="0"/>
      </w:pPr>
      <w:r>
        <w:t>Для реализации поиска информации подготовить соответствующие методы.</w:t>
      </w:r>
    </w:p>
    <w:p w14:paraId="28F80C09" w14:textId="77777777" w:rsidR="00D036C8" w:rsidRDefault="00D036C8">
      <w:pPr>
        <w:pStyle w:val="a8"/>
        <w:numPr>
          <w:ilvl w:val="0"/>
          <w:numId w:val="18"/>
        </w:numPr>
        <w:spacing w:after="0"/>
      </w:pPr>
      <w:r>
        <w:t xml:space="preserve">Подготовить форму пользовательского интерфейса для ввода информации об объектах и корректировки данных в случае необходимости. </w:t>
      </w:r>
    </w:p>
    <w:p w14:paraId="68E9105C" w14:textId="0BF09E5D" w:rsidR="00D036C8" w:rsidRDefault="00D036C8" w:rsidP="00D036C8">
      <w:pPr>
        <w:spacing w:after="0"/>
        <w:ind w:firstLine="0"/>
      </w:pPr>
      <w:r>
        <w:t>Необходимо обеспечить возможность поиска информации:</w:t>
      </w:r>
    </w:p>
    <w:p w14:paraId="50257C40" w14:textId="6E4F6FFB" w:rsidR="00D036C8" w:rsidRDefault="00D036C8" w:rsidP="00D036C8">
      <w:pPr>
        <w:spacing w:after="0"/>
      </w:pPr>
      <w:r>
        <w:t>1 версия:</w:t>
      </w:r>
    </w:p>
    <w:p w14:paraId="491C937E" w14:textId="77777777" w:rsidR="00D036C8" w:rsidRDefault="00D036C8">
      <w:pPr>
        <w:pStyle w:val="a8"/>
        <w:numPr>
          <w:ilvl w:val="0"/>
          <w:numId w:val="15"/>
        </w:numPr>
        <w:spacing w:after="0"/>
      </w:pPr>
      <w:r>
        <w:t>по фамилии владельца автомобиля;</w:t>
      </w:r>
    </w:p>
    <w:p w14:paraId="6853265B" w14:textId="77777777" w:rsidR="00D036C8" w:rsidRDefault="00D036C8">
      <w:pPr>
        <w:pStyle w:val="a8"/>
        <w:numPr>
          <w:ilvl w:val="0"/>
          <w:numId w:val="15"/>
        </w:numPr>
        <w:spacing w:after="0"/>
      </w:pPr>
      <w:r>
        <w:t>по номеру автомобиля;</w:t>
      </w:r>
    </w:p>
    <w:p w14:paraId="58F36C3D" w14:textId="77777777" w:rsidR="00D036C8" w:rsidRDefault="00D036C8">
      <w:pPr>
        <w:pStyle w:val="a8"/>
        <w:numPr>
          <w:ilvl w:val="0"/>
          <w:numId w:val="15"/>
        </w:numPr>
        <w:spacing w:after="0"/>
      </w:pPr>
      <w:r>
        <w:t>по номеру заказа;</w:t>
      </w:r>
    </w:p>
    <w:p w14:paraId="0D8C51AE" w14:textId="77777777" w:rsidR="00D036C8" w:rsidRDefault="00D036C8">
      <w:pPr>
        <w:pStyle w:val="a8"/>
        <w:numPr>
          <w:ilvl w:val="0"/>
          <w:numId w:val="15"/>
        </w:numPr>
        <w:spacing w:after="0"/>
      </w:pPr>
      <w:r>
        <w:t>по дате оформления заказа или по диапазону дат;</w:t>
      </w:r>
    </w:p>
    <w:p w14:paraId="5B263ACE" w14:textId="3A61D06D" w:rsidR="00D036C8" w:rsidRDefault="00D036C8">
      <w:pPr>
        <w:pStyle w:val="a8"/>
        <w:numPr>
          <w:ilvl w:val="0"/>
          <w:numId w:val="19"/>
        </w:numPr>
        <w:spacing w:after="0"/>
        <w:ind w:left="851" w:hanging="142"/>
      </w:pPr>
      <w:r>
        <w:t>версия:</w:t>
      </w:r>
    </w:p>
    <w:p w14:paraId="2892E5A9" w14:textId="7C92D1B8" w:rsidR="00ED7D32" w:rsidRPr="00D036C8" w:rsidRDefault="00D036C8">
      <w:pPr>
        <w:pStyle w:val="a8"/>
        <w:numPr>
          <w:ilvl w:val="0"/>
          <w:numId w:val="15"/>
        </w:numPr>
        <w:spacing w:after="0"/>
      </w:pPr>
      <w:r>
        <w:t>по совокупности признаков.</w:t>
      </w:r>
    </w:p>
    <w:p w14:paraId="0560B4A6" w14:textId="77777777" w:rsidR="007042E1" w:rsidRDefault="007042E1">
      <w:pPr>
        <w:pStyle w:val="a8"/>
        <w:numPr>
          <w:ilvl w:val="3"/>
          <w:numId w:val="4"/>
        </w:numPr>
        <w:spacing w:after="0"/>
        <w:ind w:left="1560" w:hanging="851"/>
      </w:pPr>
      <w:r w:rsidRPr="007042E1">
        <w:lastRenderedPageBreak/>
        <w:t>Требования к надежности</w:t>
      </w:r>
    </w:p>
    <w:p w14:paraId="69FF002C" w14:textId="77777777" w:rsidR="001C441B" w:rsidRDefault="001C441B">
      <w:pPr>
        <w:pStyle w:val="a8"/>
        <w:numPr>
          <w:ilvl w:val="0"/>
          <w:numId w:val="6"/>
        </w:numPr>
        <w:ind w:left="1134" w:hanging="425"/>
      </w:pPr>
      <w:r>
        <w:t>использование лицензированного программного обеспечения;</w:t>
      </w:r>
    </w:p>
    <w:p w14:paraId="76B676D7" w14:textId="77777777" w:rsidR="001C441B" w:rsidRDefault="001C441B">
      <w:pPr>
        <w:pStyle w:val="a8"/>
        <w:numPr>
          <w:ilvl w:val="0"/>
          <w:numId w:val="6"/>
        </w:numPr>
        <w:ind w:left="1134" w:hanging="425"/>
      </w:pPr>
      <w:r>
        <w:t>проверка программы на наличие вирусов;</w:t>
      </w:r>
    </w:p>
    <w:p w14:paraId="24F7694B" w14:textId="7FA73C7F" w:rsidR="00B0225E" w:rsidRDefault="001C441B">
      <w:pPr>
        <w:pStyle w:val="a8"/>
        <w:numPr>
          <w:ilvl w:val="0"/>
          <w:numId w:val="6"/>
        </w:numPr>
        <w:ind w:left="1134" w:hanging="425"/>
      </w:pPr>
      <w:r>
        <w:t>обеспечение обработки исключительных ситуаций.</w:t>
      </w:r>
    </w:p>
    <w:p w14:paraId="428F2A2D" w14:textId="77777777" w:rsidR="001C441B" w:rsidRDefault="007C4529">
      <w:pPr>
        <w:pStyle w:val="a8"/>
        <w:numPr>
          <w:ilvl w:val="3"/>
          <w:numId w:val="4"/>
        </w:numPr>
        <w:spacing w:after="0"/>
        <w:ind w:left="1560" w:hanging="851"/>
      </w:pPr>
      <w:r w:rsidRPr="007C4529">
        <w:t>Требования к составу и параметрам технических средств</w:t>
      </w:r>
    </w:p>
    <w:p w14:paraId="0951E894" w14:textId="77777777" w:rsidR="007C4529" w:rsidRDefault="007C4529" w:rsidP="00501D14">
      <w:r>
        <w:t xml:space="preserve">Для нормального функционирования данной информационной системы необходим компьютер, клавиатура, мышь и </w:t>
      </w:r>
      <w:r w:rsidR="00533D1C">
        <w:t>следующие технические средства:</w:t>
      </w:r>
    </w:p>
    <w:p w14:paraId="26541C48" w14:textId="77777777" w:rsidR="007C4529" w:rsidRDefault="007C4529">
      <w:pPr>
        <w:pStyle w:val="a8"/>
        <w:numPr>
          <w:ilvl w:val="0"/>
          <w:numId w:val="7"/>
        </w:numPr>
        <w:ind w:left="1134" w:hanging="425"/>
      </w:pPr>
      <w:r>
        <w:t>процессо</w:t>
      </w:r>
      <w:r w:rsidR="00ED50EA">
        <w:t>р Intel или другой совместимый;</w:t>
      </w:r>
    </w:p>
    <w:p w14:paraId="03CDB793" w14:textId="77777777" w:rsidR="007C4529" w:rsidRDefault="007C4529">
      <w:pPr>
        <w:pStyle w:val="a8"/>
        <w:numPr>
          <w:ilvl w:val="0"/>
          <w:numId w:val="7"/>
        </w:numPr>
        <w:ind w:left="1134" w:hanging="425"/>
      </w:pPr>
      <w:r>
        <w:t>объем свобод</w:t>
      </w:r>
      <w:r w:rsidR="00ED50EA">
        <w:t>ной оперативной памяти ~500 Кб;</w:t>
      </w:r>
    </w:p>
    <w:p w14:paraId="06082579" w14:textId="77777777" w:rsidR="007C4529" w:rsidRDefault="007C4529">
      <w:pPr>
        <w:pStyle w:val="a8"/>
        <w:numPr>
          <w:ilvl w:val="0"/>
          <w:numId w:val="7"/>
        </w:numPr>
        <w:ind w:left="1134" w:hanging="425"/>
      </w:pPr>
      <w:r>
        <w:t>объем необходимой</w:t>
      </w:r>
      <w:r w:rsidR="00ED50EA">
        <w:t xml:space="preserve"> памяти на жестком диске ~20Мб;</w:t>
      </w:r>
    </w:p>
    <w:p w14:paraId="019246BD" w14:textId="77777777" w:rsidR="007C4529" w:rsidRDefault="007C4529">
      <w:pPr>
        <w:pStyle w:val="a8"/>
        <w:numPr>
          <w:ilvl w:val="0"/>
          <w:numId w:val="7"/>
        </w:numPr>
        <w:ind w:left="1134" w:hanging="425"/>
      </w:pPr>
      <w:r>
        <w:t>стандартн</w:t>
      </w:r>
      <w:r w:rsidR="00ED50EA">
        <w:t>ый VGA-монитор или совместимый;</w:t>
      </w:r>
    </w:p>
    <w:p w14:paraId="63B0617A" w14:textId="77777777" w:rsidR="007C4529" w:rsidRDefault="00ED50EA">
      <w:pPr>
        <w:pStyle w:val="a8"/>
        <w:numPr>
          <w:ilvl w:val="0"/>
          <w:numId w:val="7"/>
        </w:numPr>
        <w:ind w:left="1134" w:hanging="425"/>
      </w:pPr>
      <w:r>
        <w:t>стандартная клавиатура;</w:t>
      </w:r>
    </w:p>
    <w:p w14:paraId="00987498" w14:textId="77777777" w:rsidR="007C4529" w:rsidRDefault="00ED50EA">
      <w:pPr>
        <w:pStyle w:val="a8"/>
        <w:numPr>
          <w:ilvl w:val="0"/>
          <w:numId w:val="7"/>
        </w:numPr>
        <w:ind w:left="1134" w:hanging="425"/>
      </w:pPr>
      <w:r>
        <w:t>манипулятор «мышь».</w:t>
      </w:r>
    </w:p>
    <w:p w14:paraId="73BDA00A" w14:textId="77777777" w:rsidR="003C739D" w:rsidRDefault="003C739D">
      <w:pPr>
        <w:pStyle w:val="a8"/>
        <w:numPr>
          <w:ilvl w:val="3"/>
          <w:numId w:val="4"/>
        </w:numPr>
        <w:ind w:left="1560" w:hanging="851"/>
      </w:pPr>
      <w:r w:rsidRPr="003C739D">
        <w:t>Требования к информационной и программной совместимости</w:t>
      </w:r>
    </w:p>
    <w:p w14:paraId="4CB1A202" w14:textId="77777777" w:rsidR="000F1E1F" w:rsidRDefault="000F1E1F" w:rsidP="00501D14">
      <w:r w:rsidRPr="000F1E1F">
        <w:t>Для полноценного функционирования данной системы необходимо наличие операционной системы Microsoft Windows 10 или совместимой. Язык интерфейса – русский.</w:t>
      </w:r>
    </w:p>
    <w:p w14:paraId="55A10E34" w14:textId="77777777" w:rsidR="002C2D5D" w:rsidRDefault="002C2D5D">
      <w:pPr>
        <w:pStyle w:val="a8"/>
        <w:numPr>
          <w:ilvl w:val="3"/>
          <w:numId w:val="4"/>
        </w:numPr>
        <w:ind w:left="1560" w:hanging="851"/>
      </w:pPr>
      <w:r w:rsidRPr="002C2D5D">
        <w:t>Требования к хранению</w:t>
      </w:r>
    </w:p>
    <w:p w14:paraId="6B8D38D0" w14:textId="39B78737" w:rsidR="00ED7D32" w:rsidRDefault="00ED7D32" w:rsidP="00ED7D32">
      <w:r w:rsidRPr="00ED7D32">
        <w:t xml:space="preserve">Программа должна поставляться на системный диск “H:”, в раздел </w:t>
      </w:r>
      <w:r w:rsidR="00D342F4" w:rsidRPr="00ED7D32">
        <w:t>329191</w:t>
      </w:r>
      <w:r w:rsidR="00D342F4" w:rsidRPr="00D342F4">
        <w:t>–5</w:t>
      </w:r>
      <w:r w:rsidRPr="00ED7D32">
        <w:t xml:space="preserve">, в виде исполняемого (еxе) файла, документации и проекта. На диске должна быть создана папка с названием «Программа для работы с БД </w:t>
      </w:r>
      <w:r w:rsidR="00D342F4">
        <w:t>Автосервиса</w:t>
      </w:r>
      <w:r w:rsidRPr="00ED7D32">
        <w:t xml:space="preserve"> </w:t>
      </w:r>
      <w:r w:rsidR="00D342F4">
        <w:t>Гаврилин В. А.</w:t>
      </w:r>
      <w:r w:rsidRPr="00ED7D32">
        <w:t xml:space="preserve"> группа 32919/1", в которой будут еще три папки. Папка “EXE” с исполняемым файлом проекта; папка “SOURCE” с исходными текстами для первой и второй версий программы; папка “DOC” с документацией (ТЗ и пояснительной запиской).</w:t>
      </w:r>
    </w:p>
    <w:p w14:paraId="15E753D3" w14:textId="77777777" w:rsidR="000F2D0D" w:rsidRDefault="000F2D0D">
      <w:pPr>
        <w:pStyle w:val="3"/>
        <w:numPr>
          <w:ilvl w:val="2"/>
          <w:numId w:val="4"/>
        </w:numPr>
        <w:ind w:left="1134" w:hanging="425"/>
      </w:pPr>
      <w:bookmarkStart w:id="50" w:name="_Toc135128534"/>
      <w:r w:rsidRPr="000F2D0D">
        <w:t>Требования к программной документации</w:t>
      </w:r>
      <w:bookmarkEnd w:id="50"/>
    </w:p>
    <w:p w14:paraId="66878B55" w14:textId="77777777" w:rsidR="0050730D" w:rsidRDefault="0050730D" w:rsidP="0050730D">
      <w:r>
        <w:t xml:space="preserve">Предварительный состав программной документации: </w:t>
      </w:r>
    </w:p>
    <w:p w14:paraId="78F9393B" w14:textId="77777777" w:rsidR="0050730D" w:rsidRDefault="0050730D">
      <w:pPr>
        <w:pStyle w:val="a8"/>
        <w:numPr>
          <w:ilvl w:val="0"/>
          <w:numId w:val="8"/>
        </w:numPr>
        <w:ind w:left="1134" w:hanging="425"/>
      </w:pPr>
      <w:r>
        <w:t>«Техническое задание»;</w:t>
      </w:r>
    </w:p>
    <w:p w14:paraId="0C158838" w14:textId="77907EDB" w:rsidR="0050730D" w:rsidRDefault="0050730D">
      <w:pPr>
        <w:pStyle w:val="a8"/>
        <w:numPr>
          <w:ilvl w:val="0"/>
          <w:numId w:val="8"/>
        </w:numPr>
        <w:ind w:left="1134" w:hanging="425"/>
      </w:pPr>
      <w:r>
        <w:t xml:space="preserve">разрабатываемые программные модули должны быть самодокументированы, </w:t>
      </w:r>
      <w:r w:rsidR="00427283">
        <w:t>т. е.</w:t>
      </w:r>
      <w:r>
        <w:t xml:space="preserve"> тексты программ должны содержать все необходимые комментарии;</w:t>
      </w:r>
    </w:p>
    <w:p w14:paraId="31178285" w14:textId="77777777" w:rsidR="0044206A" w:rsidRDefault="0050730D">
      <w:pPr>
        <w:pStyle w:val="a8"/>
        <w:numPr>
          <w:ilvl w:val="0"/>
          <w:numId w:val="8"/>
        </w:numPr>
        <w:ind w:left="1134" w:hanging="425"/>
      </w:pPr>
      <w:r>
        <w:t>разрабатываемое программное обеспечение должно включать справочную систему.</w:t>
      </w:r>
    </w:p>
    <w:p w14:paraId="6DF6E84D" w14:textId="77777777" w:rsidR="00F42709" w:rsidRDefault="00F42709">
      <w:pPr>
        <w:pStyle w:val="3"/>
        <w:numPr>
          <w:ilvl w:val="2"/>
          <w:numId w:val="4"/>
        </w:numPr>
        <w:ind w:left="1134" w:hanging="425"/>
      </w:pPr>
      <w:bookmarkStart w:id="51" w:name="_Toc135128535"/>
      <w:r w:rsidRPr="00F42709">
        <w:lastRenderedPageBreak/>
        <w:t>Средства и порядок испытаний</w:t>
      </w:r>
      <w:bookmarkEnd w:id="51"/>
    </w:p>
    <w:p w14:paraId="343AD6D2" w14:textId="77777777" w:rsidR="00110AA2" w:rsidRDefault="00110AA2" w:rsidP="00110AA2">
      <w:pPr>
        <w:ind w:firstLine="708"/>
      </w:pPr>
      <w:r>
        <w:t>Испытания проводятся в следующем порядке:</w:t>
      </w:r>
    </w:p>
    <w:p w14:paraId="50501213" w14:textId="77777777" w:rsidR="00110AA2" w:rsidRDefault="00110AA2">
      <w:pPr>
        <w:pStyle w:val="a8"/>
        <w:numPr>
          <w:ilvl w:val="0"/>
          <w:numId w:val="9"/>
        </w:numPr>
        <w:ind w:left="993" w:hanging="284"/>
      </w:pPr>
      <w:r>
        <w:t>проверяется наличие и комплектность программной документации (п. 2.6.4)</w:t>
      </w:r>
      <w:r w:rsidR="00E253F1" w:rsidRPr="00E253F1">
        <w:t>;</w:t>
      </w:r>
    </w:p>
    <w:p w14:paraId="2AD2504D" w14:textId="77777777" w:rsidR="00110AA2" w:rsidRDefault="00110AA2">
      <w:pPr>
        <w:pStyle w:val="a8"/>
        <w:numPr>
          <w:ilvl w:val="0"/>
          <w:numId w:val="9"/>
        </w:numPr>
        <w:ind w:left="993" w:hanging="284"/>
      </w:pPr>
      <w:r>
        <w:t>проверяется соответствие требованиям к хранению (п. 2.6.3.5)</w:t>
      </w:r>
      <w:r w:rsidR="00E253F1" w:rsidRPr="00624FD0">
        <w:t>;</w:t>
      </w:r>
    </w:p>
    <w:p w14:paraId="615F54F1" w14:textId="77777777" w:rsidR="00110AA2" w:rsidRDefault="00110AA2">
      <w:pPr>
        <w:pStyle w:val="a8"/>
        <w:numPr>
          <w:ilvl w:val="0"/>
          <w:numId w:val="9"/>
        </w:numPr>
        <w:ind w:left="993" w:hanging="284"/>
      </w:pPr>
      <w:r>
        <w:t>проверяется соответствие требованиям к функциональным характеристикам (п. 2.6.3.1)</w:t>
      </w:r>
      <w:r w:rsidR="00E253F1" w:rsidRPr="00E253F1">
        <w:t>;</w:t>
      </w:r>
    </w:p>
    <w:p w14:paraId="214A7985" w14:textId="77777777" w:rsidR="00110AA2" w:rsidRDefault="00110AA2">
      <w:pPr>
        <w:pStyle w:val="a8"/>
        <w:numPr>
          <w:ilvl w:val="0"/>
          <w:numId w:val="9"/>
        </w:numPr>
        <w:ind w:left="993" w:hanging="284"/>
      </w:pPr>
      <w:r>
        <w:t>проверяется соответствие требованиям к информационной и программной    совместимости (п. 2.6.3.4)</w:t>
      </w:r>
      <w:r w:rsidR="00E253F1" w:rsidRPr="00E253F1">
        <w:t>;</w:t>
      </w:r>
    </w:p>
    <w:p w14:paraId="4124A03C" w14:textId="77777777" w:rsidR="00110AA2" w:rsidRDefault="00110AA2">
      <w:pPr>
        <w:pStyle w:val="a8"/>
        <w:numPr>
          <w:ilvl w:val="0"/>
          <w:numId w:val="9"/>
        </w:numPr>
        <w:ind w:left="993" w:hanging="284"/>
      </w:pPr>
      <w:r>
        <w:t>проверяется соответствие требованиям к надежности (п. 2.6.3.2)</w:t>
      </w:r>
      <w:r w:rsidR="00E253F1" w:rsidRPr="00E253F1">
        <w:t>;</w:t>
      </w:r>
    </w:p>
    <w:p w14:paraId="3523EB20" w14:textId="77777777" w:rsidR="00F45E1C" w:rsidRDefault="00110AA2">
      <w:pPr>
        <w:pStyle w:val="a8"/>
        <w:numPr>
          <w:ilvl w:val="0"/>
          <w:numId w:val="9"/>
        </w:numPr>
        <w:ind w:left="993" w:hanging="284"/>
      </w:pPr>
      <w:r>
        <w:t>проверяется соответствие требованиям к составу и параметрам технических средств (п. 2.6.3.3)</w:t>
      </w:r>
      <w:r w:rsidR="00E253F1">
        <w:t>.</w:t>
      </w:r>
    </w:p>
    <w:p w14:paraId="3DFFEF7C" w14:textId="77777777" w:rsidR="00E253F1" w:rsidRDefault="00E253F1">
      <w:pPr>
        <w:pStyle w:val="3"/>
        <w:numPr>
          <w:ilvl w:val="2"/>
          <w:numId w:val="4"/>
        </w:numPr>
        <w:ind w:left="1134" w:hanging="425"/>
      </w:pPr>
      <w:bookmarkStart w:id="52" w:name="_Toc135128536"/>
      <w:r w:rsidRPr="00E253F1">
        <w:t>Методы испытаний</w:t>
      </w:r>
      <w:bookmarkEnd w:id="52"/>
    </w:p>
    <w:p w14:paraId="1E933F1E" w14:textId="36B7F84F" w:rsidR="00CB3F17" w:rsidRDefault="00ED7D32">
      <w:pPr>
        <w:pStyle w:val="a8"/>
        <w:numPr>
          <w:ilvl w:val="3"/>
          <w:numId w:val="4"/>
        </w:numPr>
        <w:ind w:left="1560" w:hanging="851"/>
      </w:pPr>
      <w:r>
        <w:t>Проверка программы на способность создания, аутентификации и авторизации пользователя.</w:t>
      </w:r>
    </w:p>
    <w:p w14:paraId="11E917ED" w14:textId="52FA8DBD" w:rsidR="00A76EF4" w:rsidRDefault="00A76EF4" w:rsidP="00A76EF4">
      <w:r>
        <w:t xml:space="preserve">Для проверки того, что программа способна сообщить пользователю, что </w:t>
      </w:r>
      <w:r w:rsidR="00ED7D32">
        <w:t>введены неверные данные пользователя</w:t>
      </w:r>
      <w:r w:rsidR="0021648F">
        <w:t>, необходимо</w:t>
      </w:r>
      <w:r w:rsidRPr="00A76EF4">
        <w:t>:</w:t>
      </w:r>
    </w:p>
    <w:p w14:paraId="36479127" w14:textId="77777777" w:rsidR="000D370C" w:rsidRDefault="000D370C">
      <w:pPr>
        <w:pStyle w:val="a8"/>
        <w:numPr>
          <w:ilvl w:val="0"/>
          <w:numId w:val="10"/>
        </w:numPr>
        <w:ind w:left="1134" w:hanging="425"/>
      </w:pPr>
      <w:r>
        <w:t>Запустить программу;</w:t>
      </w:r>
    </w:p>
    <w:p w14:paraId="72984587" w14:textId="3B38FDC8" w:rsidR="000D370C" w:rsidRDefault="00ED7D32">
      <w:pPr>
        <w:pStyle w:val="a8"/>
        <w:numPr>
          <w:ilvl w:val="0"/>
          <w:numId w:val="10"/>
        </w:numPr>
        <w:ind w:left="1134" w:hanging="425"/>
      </w:pPr>
      <w:r>
        <w:t>Ввести данные несуществующего пользователя</w:t>
      </w:r>
      <w:r w:rsidR="000D370C">
        <w:t>;</w:t>
      </w:r>
    </w:p>
    <w:p w14:paraId="6F378D5B" w14:textId="1F799A7C" w:rsidR="005617E3" w:rsidRDefault="005617E3">
      <w:pPr>
        <w:pStyle w:val="a8"/>
        <w:numPr>
          <w:ilvl w:val="0"/>
          <w:numId w:val="10"/>
        </w:numPr>
        <w:ind w:left="1134" w:hanging="425"/>
      </w:pPr>
      <w:r>
        <w:t>Нажать кнопку «Вход»;</w:t>
      </w:r>
    </w:p>
    <w:p w14:paraId="56B04D5E" w14:textId="3F0077DA" w:rsidR="00A76EF4" w:rsidRDefault="000D370C">
      <w:pPr>
        <w:pStyle w:val="a8"/>
        <w:numPr>
          <w:ilvl w:val="0"/>
          <w:numId w:val="10"/>
        </w:numPr>
        <w:ind w:left="1134" w:hanging="425"/>
      </w:pPr>
      <w:r>
        <w:t xml:space="preserve">Убедиться, что </w:t>
      </w:r>
      <w:r w:rsidR="00ED4485">
        <w:t>выведено сообщение</w:t>
      </w:r>
      <w:r w:rsidR="005617E3">
        <w:t>, что введены неверный логин или пароль.</w:t>
      </w:r>
    </w:p>
    <w:p w14:paraId="7FF07170" w14:textId="3D8645C3" w:rsidR="005617E3" w:rsidRDefault="005617E3" w:rsidP="005617E3">
      <w:r>
        <w:t>Для проверки того, что программа способна зарегистрировать нового пользователя</w:t>
      </w:r>
      <w:r w:rsidR="0021648F">
        <w:t>, необходимо</w:t>
      </w:r>
      <w:r w:rsidRPr="00A76EF4">
        <w:t>:</w:t>
      </w:r>
    </w:p>
    <w:p w14:paraId="463CC541" w14:textId="77777777" w:rsidR="005617E3" w:rsidRDefault="005617E3">
      <w:pPr>
        <w:pStyle w:val="a8"/>
        <w:numPr>
          <w:ilvl w:val="0"/>
          <w:numId w:val="10"/>
        </w:numPr>
        <w:ind w:left="1134" w:hanging="425"/>
      </w:pPr>
      <w:r>
        <w:t>Запустить программу;</w:t>
      </w:r>
    </w:p>
    <w:p w14:paraId="24683A4A" w14:textId="6CC86432" w:rsidR="005617E3" w:rsidRDefault="005617E3">
      <w:pPr>
        <w:pStyle w:val="a8"/>
        <w:numPr>
          <w:ilvl w:val="0"/>
          <w:numId w:val="10"/>
        </w:numPr>
        <w:ind w:left="1134" w:hanging="425"/>
      </w:pPr>
      <w:r>
        <w:t>Нажать кнопка «Регистрация»;</w:t>
      </w:r>
    </w:p>
    <w:p w14:paraId="4D90DD08" w14:textId="0CDCCA5F" w:rsidR="005617E3" w:rsidRDefault="005617E3">
      <w:pPr>
        <w:pStyle w:val="a8"/>
        <w:numPr>
          <w:ilvl w:val="0"/>
          <w:numId w:val="10"/>
        </w:numPr>
        <w:ind w:left="1134" w:hanging="425"/>
      </w:pPr>
      <w:r>
        <w:t>Заполнить данные о новом пользователе;</w:t>
      </w:r>
    </w:p>
    <w:p w14:paraId="551EA09A" w14:textId="0D4C45A1" w:rsidR="005617E3" w:rsidRDefault="005617E3">
      <w:pPr>
        <w:pStyle w:val="a8"/>
        <w:numPr>
          <w:ilvl w:val="0"/>
          <w:numId w:val="10"/>
        </w:numPr>
        <w:ind w:left="1134" w:hanging="425"/>
      </w:pPr>
      <w:r>
        <w:t>Нажать кнопку «Регистрация»;</w:t>
      </w:r>
    </w:p>
    <w:p w14:paraId="497C65EE" w14:textId="55FDE530" w:rsidR="005617E3" w:rsidRDefault="005617E3">
      <w:pPr>
        <w:pStyle w:val="a8"/>
        <w:numPr>
          <w:ilvl w:val="0"/>
          <w:numId w:val="10"/>
        </w:numPr>
        <w:ind w:left="1134" w:hanging="425"/>
      </w:pPr>
      <w:r>
        <w:t>Убедиться, что форма регистрации была закрыта, и снова выведена форма входа.</w:t>
      </w:r>
    </w:p>
    <w:p w14:paraId="5A405F56" w14:textId="5A92E0B4" w:rsidR="005617E3" w:rsidRDefault="005617E3" w:rsidP="005617E3">
      <w:r>
        <w:t>Для проверки того, что программа способна аутентифицировать и авторизовать пользователя, необходимо</w:t>
      </w:r>
      <w:r w:rsidRPr="00A76EF4">
        <w:t>:</w:t>
      </w:r>
    </w:p>
    <w:p w14:paraId="72964865" w14:textId="77777777" w:rsidR="005617E3" w:rsidRDefault="005617E3">
      <w:pPr>
        <w:pStyle w:val="a8"/>
        <w:numPr>
          <w:ilvl w:val="0"/>
          <w:numId w:val="10"/>
        </w:numPr>
        <w:ind w:left="1134" w:hanging="425"/>
      </w:pPr>
      <w:r>
        <w:t>Запустить программу;</w:t>
      </w:r>
    </w:p>
    <w:p w14:paraId="0A6448F3" w14:textId="180A12A7" w:rsidR="005617E3" w:rsidRDefault="005617E3">
      <w:pPr>
        <w:pStyle w:val="a8"/>
        <w:numPr>
          <w:ilvl w:val="0"/>
          <w:numId w:val="10"/>
        </w:numPr>
        <w:ind w:left="1134" w:hanging="425"/>
      </w:pPr>
      <w:r>
        <w:t>Ввести данные существующего пользователя;</w:t>
      </w:r>
    </w:p>
    <w:p w14:paraId="444F484D" w14:textId="77777777" w:rsidR="005617E3" w:rsidRDefault="005617E3">
      <w:pPr>
        <w:pStyle w:val="a8"/>
        <w:numPr>
          <w:ilvl w:val="0"/>
          <w:numId w:val="10"/>
        </w:numPr>
        <w:ind w:left="1134" w:hanging="425"/>
      </w:pPr>
      <w:r>
        <w:t>Нажать кнопку «Вход»;</w:t>
      </w:r>
    </w:p>
    <w:p w14:paraId="55AD5E02" w14:textId="71962C2D" w:rsidR="005617E3" w:rsidRPr="00A76EF4" w:rsidRDefault="005617E3">
      <w:pPr>
        <w:pStyle w:val="a8"/>
        <w:numPr>
          <w:ilvl w:val="0"/>
          <w:numId w:val="10"/>
        </w:numPr>
        <w:ind w:left="1134" w:hanging="425"/>
      </w:pPr>
      <w:r>
        <w:lastRenderedPageBreak/>
        <w:t>Убедиться, что форма входа была закрыта, и открыта стартовая форма для соответствующего пользователя.</w:t>
      </w:r>
    </w:p>
    <w:p w14:paraId="6BFBCD90" w14:textId="4C8BF86F" w:rsidR="00ED1D99" w:rsidRDefault="005617E3">
      <w:pPr>
        <w:pStyle w:val="a8"/>
        <w:numPr>
          <w:ilvl w:val="3"/>
          <w:numId w:val="4"/>
        </w:numPr>
        <w:ind w:hanging="731"/>
      </w:pPr>
      <w:bookmarkStart w:id="53" w:name="_Hlk135039676"/>
      <w:r>
        <w:t>Проверка программы на способность создавать, читать, редактировать и удалять данные в базе данных.</w:t>
      </w:r>
    </w:p>
    <w:bookmarkEnd w:id="53"/>
    <w:p w14:paraId="360A09FE" w14:textId="37760917" w:rsidR="00F948CE" w:rsidRDefault="00F948CE" w:rsidP="00680872">
      <w:pPr>
        <w:spacing w:after="0"/>
      </w:pPr>
      <w:r>
        <w:t xml:space="preserve">Для проверки того, что программа способна </w:t>
      </w:r>
      <w:r w:rsidR="0021648F">
        <w:t>создать запись в базе данных, необходимо</w:t>
      </w:r>
      <w:r w:rsidRPr="00A76EF4">
        <w:t>:</w:t>
      </w:r>
    </w:p>
    <w:p w14:paraId="3A2E38B4" w14:textId="77777777" w:rsidR="00F948CE" w:rsidRDefault="00F948CE">
      <w:pPr>
        <w:pStyle w:val="a8"/>
        <w:numPr>
          <w:ilvl w:val="0"/>
          <w:numId w:val="10"/>
        </w:numPr>
        <w:ind w:left="1134" w:hanging="425"/>
      </w:pPr>
      <w:r>
        <w:t>Запустить программу;</w:t>
      </w:r>
      <w:r w:rsidRPr="00F948CE">
        <w:t xml:space="preserve"> </w:t>
      </w:r>
    </w:p>
    <w:p w14:paraId="1A422CA8" w14:textId="7A8F1926" w:rsidR="00F948CE" w:rsidRDefault="0021648F">
      <w:pPr>
        <w:pStyle w:val="a8"/>
        <w:numPr>
          <w:ilvl w:val="0"/>
          <w:numId w:val="10"/>
        </w:numPr>
        <w:ind w:left="1134" w:hanging="425"/>
      </w:pPr>
      <w:r>
        <w:t>Авторизоваться в программе в качестве администратора</w:t>
      </w:r>
      <w:r w:rsidR="00F948CE" w:rsidRPr="003A794C">
        <w:t>;</w:t>
      </w:r>
      <w:r w:rsidR="00F948CE">
        <w:t xml:space="preserve"> </w:t>
      </w:r>
    </w:p>
    <w:p w14:paraId="77B7E5A5" w14:textId="68705262" w:rsidR="00F948CE" w:rsidRDefault="0021648F">
      <w:pPr>
        <w:pStyle w:val="a8"/>
        <w:numPr>
          <w:ilvl w:val="0"/>
          <w:numId w:val="10"/>
        </w:numPr>
        <w:ind w:left="1134" w:hanging="425"/>
      </w:pPr>
      <w:r>
        <w:t>Выбрать таблицу для создания записи;</w:t>
      </w:r>
    </w:p>
    <w:p w14:paraId="048DBE5C" w14:textId="04DEECFA" w:rsidR="0021648F" w:rsidRDefault="0021648F">
      <w:pPr>
        <w:pStyle w:val="a8"/>
        <w:numPr>
          <w:ilvl w:val="0"/>
          <w:numId w:val="10"/>
        </w:numPr>
        <w:ind w:left="1134" w:hanging="425"/>
      </w:pPr>
      <w:r>
        <w:t>Нажать на кнопку «Создать запись»;</w:t>
      </w:r>
    </w:p>
    <w:p w14:paraId="2AA3E8DF" w14:textId="5F76E2B9" w:rsidR="0021648F" w:rsidRDefault="0021648F">
      <w:pPr>
        <w:pStyle w:val="a8"/>
        <w:numPr>
          <w:ilvl w:val="0"/>
          <w:numId w:val="10"/>
        </w:numPr>
        <w:ind w:left="1134" w:hanging="425"/>
      </w:pPr>
      <w:r>
        <w:t>Ввести данные в новую форму;</w:t>
      </w:r>
    </w:p>
    <w:p w14:paraId="58649949" w14:textId="3E72B76F" w:rsidR="0021648F" w:rsidRDefault="0021648F">
      <w:pPr>
        <w:pStyle w:val="a8"/>
        <w:numPr>
          <w:ilvl w:val="0"/>
          <w:numId w:val="10"/>
        </w:numPr>
        <w:ind w:left="1134" w:hanging="425"/>
      </w:pPr>
      <w:r>
        <w:t>Нажать кнопку сохранить;</w:t>
      </w:r>
    </w:p>
    <w:p w14:paraId="64F1E91E" w14:textId="5CEA8041" w:rsidR="00F948CE" w:rsidRDefault="00F948CE">
      <w:pPr>
        <w:pStyle w:val="a8"/>
        <w:numPr>
          <w:ilvl w:val="0"/>
          <w:numId w:val="10"/>
        </w:numPr>
        <w:ind w:left="1134" w:hanging="425"/>
      </w:pPr>
      <w:r>
        <w:t>Убедиться, что</w:t>
      </w:r>
      <w:r w:rsidR="0021648F">
        <w:t xml:space="preserve"> форма была закрыта</w:t>
      </w:r>
      <w:r w:rsidR="00283CAE">
        <w:t>, и в БД появилась новая запись</w:t>
      </w:r>
      <w:r>
        <w:t>.</w:t>
      </w:r>
    </w:p>
    <w:p w14:paraId="69BECCAB" w14:textId="77ED3CE4" w:rsidR="00283CAE" w:rsidRDefault="00283CAE" w:rsidP="00283CAE">
      <w:pPr>
        <w:spacing w:after="0"/>
      </w:pPr>
      <w:r>
        <w:t>Для проверки того, что программа способна читать записи в базе данных, необходимо</w:t>
      </w:r>
      <w:r w:rsidRPr="00A76EF4">
        <w:t>:</w:t>
      </w:r>
    </w:p>
    <w:p w14:paraId="57BEA189" w14:textId="77777777" w:rsidR="00283CAE" w:rsidRDefault="00283CAE">
      <w:pPr>
        <w:pStyle w:val="a8"/>
        <w:numPr>
          <w:ilvl w:val="0"/>
          <w:numId w:val="10"/>
        </w:numPr>
        <w:ind w:left="1134" w:hanging="425"/>
      </w:pPr>
      <w:r>
        <w:t>Запустить программу;</w:t>
      </w:r>
      <w:r w:rsidRPr="00F948CE">
        <w:t xml:space="preserve"> </w:t>
      </w:r>
    </w:p>
    <w:p w14:paraId="4747EC05" w14:textId="77777777" w:rsidR="00283CAE" w:rsidRDefault="00283CAE">
      <w:pPr>
        <w:pStyle w:val="a8"/>
        <w:numPr>
          <w:ilvl w:val="0"/>
          <w:numId w:val="10"/>
        </w:numPr>
        <w:ind w:left="1134" w:hanging="425"/>
      </w:pPr>
      <w:r>
        <w:t>Авторизоваться в программе в качестве администратора</w:t>
      </w:r>
      <w:r w:rsidRPr="003A794C">
        <w:t>;</w:t>
      </w:r>
      <w:r>
        <w:t xml:space="preserve"> </w:t>
      </w:r>
    </w:p>
    <w:p w14:paraId="2D366132" w14:textId="4AC56890" w:rsidR="00283CAE" w:rsidRDefault="00283CAE">
      <w:pPr>
        <w:pStyle w:val="a8"/>
        <w:numPr>
          <w:ilvl w:val="0"/>
          <w:numId w:val="10"/>
        </w:numPr>
        <w:ind w:left="1134" w:hanging="425"/>
      </w:pPr>
      <w:r>
        <w:t>Выбрать таблицу для чтения записи;</w:t>
      </w:r>
    </w:p>
    <w:p w14:paraId="1A3B8BCA" w14:textId="4D11F4F6" w:rsidR="00283CAE" w:rsidRDefault="00283CAE">
      <w:pPr>
        <w:pStyle w:val="a8"/>
        <w:numPr>
          <w:ilvl w:val="0"/>
          <w:numId w:val="10"/>
        </w:numPr>
        <w:ind w:left="1134" w:hanging="425"/>
      </w:pPr>
      <w:r>
        <w:t>Нажать на кнопку «Посмотреть записи»;</w:t>
      </w:r>
    </w:p>
    <w:p w14:paraId="2BE863D5" w14:textId="751A6204" w:rsidR="00283CAE" w:rsidRDefault="00283CAE">
      <w:pPr>
        <w:pStyle w:val="a8"/>
        <w:numPr>
          <w:ilvl w:val="0"/>
          <w:numId w:val="10"/>
        </w:numPr>
        <w:ind w:left="1134" w:hanging="425"/>
      </w:pPr>
      <w:r>
        <w:t>Убедиться, что была открыта новая форма, в которой выведены записи соответствующей таблицы.</w:t>
      </w:r>
    </w:p>
    <w:p w14:paraId="3235480A" w14:textId="6B2DFA76" w:rsidR="00283CAE" w:rsidRDefault="00283CAE" w:rsidP="00283CAE">
      <w:pPr>
        <w:spacing w:after="0"/>
      </w:pPr>
      <w:r>
        <w:t>Для проверки того, что программа способна редактировать запись в базе данных, необходимо</w:t>
      </w:r>
      <w:r w:rsidRPr="00A76EF4">
        <w:t>:</w:t>
      </w:r>
    </w:p>
    <w:p w14:paraId="411968BF" w14:textId="77777777" w:rsidR="00283CAE" w:rsidRDefault="00283CAE">
      <w:pPr>
        <w:pStyle w:val="a8"/>
        <w:numPr>
          <w:ilvl w:val="0"/>
          <w:numId w:val="10"/>
        </w:numPr>
        <w:ind w:left="1134" w:hanging="425"/>
      </w:pPr>
      <w:r>
        <w:t>Запустить программу;</w:t>
      </w:r>
      <w:r w:rsidRPr="00F948CE">
        <w:t xml:space="preserve"> </w:t>
      </w:r>
    </w:p>
    <w:p w14:paraId="06D43B4F" w14:textId="77777777" w:rsidR="00283CAE" w:rsidRDefault="00283CAE">
      <w:pPr>
        <w:pStyle w:val="a8"/>
        <w:numPr>
          <w:ilvl w:val="0"/>
          <w:numId w:val="10"/>
        </w:numPr>
        <w:ind w:left="1134" w:hanging="425"/>
      </w:pPr>
      <w:r>
        <w:t>Авторизоваться в программе в качестве администратора</w:t>
      </w:r>
      <w:r w:rsidRPr="003A794C">
        <w:t>;</w:t>
      </w:r>
      <w:r>
        <w:t xml:space="preserve"> </w:t>
      </w:r>
    </w:p>
    <w:p w14:paraId="16F409F6" w14:textId="6046DFD2" w:rsidR="00283CAE" w:rsidRDefault="00283CAE">
      <w:pPr>
        <w:pStyle w:val="a8"/>
        <w:numPr>
          <w:ilvl w:val="0"/>
          <w:numId w:val="10"/>
        </w:numPr>
        <w:ind w:left="1134" w:hanging="425"/>
      </w:pPr>
      <w:r>
        <w:t>Выбрать таблицу для редактирования записи;</w:t>
      </w:r>
    </w:p>
    <w:p w14:paraId="2B2EE80D" w14:textId="5EEBB4A3" w:rsidR="00283CAE" w:rsidRDefault="00283CAE">
      <w:pPr>
        <w:pStyle w:val="a8"/>
        <w:numPr>
          <w:ilvl w:val="0"/>
          <w:numId w:val="10"/>
        </w:numPr>
        <w:ind w:left="1134" w:hanging="425"/>
      </w:pPr>
      <w:r>
        <w:t>Нажать на кнопку «Изменить запись»;</w:t>
      </w:r>
    </w:p>
    <w:p w14:paraId="59D56A33" w14:textId="7FB3D39A" w:rsidR="00283CAE" w:rsidRDefault="00283CAE">
      <w:pPr>
        <w:pStyle w:val="a8"/>
        <w:numPr>
          <w:ilvl w:val="0"/>
          <w:numId w:val="10"/>
        </w:numPr>
        <w:ind w:left="1134" w:hanging="425"/>
      </w:pPr>
      <w:r>
        <w:t>Выбрать запись для редактирования в новой форме;</w:t>
      </w:r>
    </w:p>
    <w:p w14:paraId="418911B7" w14:textId="77777777" w:rsidR="00283CAE" w:rsidRDefault="00283CAE">
      <w:pPr>
        <w:pStyle w:val="a8"/>
        <w:numPr>
          <w:ilvl w:val="0"/>
          <w:numId w:val="10"/>
        </w:numPr>
        <w:ind w:left="1134" w:hanging="425"/>
      </w:pPr>
      <w:r>
        <w:t>Ввести данные в новую форму;</w:t>
      </w:r>
    </w:p>
    <w:p w14:paraId="42796EE6" w14:textId="77777777" w:rsidR="00283CAE" w:rsidRDefault="00283CAE">
      <w:pPr>
        <w:pStyle w:val="a8"/>
        <w:numPr>
          <w:ilvl w:val="0"/>
          <w:numId w:val="10"/>
        </w:numPr>
        <w:ind w:left="1134" w:hanging="425"/>
      </w:pPr>
      <w:r>
        <w:t>Нажать кнопку сохранить;</w:t>
      </w:r>
    </w:p>
    <w:p w14:paraId="47A04A17" w14:textId="66760FBD" w:rsidR="00283CAE" w:rsidRDefault="00283CAE">
      <w:pPr>
        <w:pStyle w:val="a8"/>
        <w:numPr>
          <w:ilvl w:val="0"/>
          <w:numId w:val="10"/>
        </w:numPr>
        <w:ind w:left="1134" w:hanging="425"/>
      </w:pPr>
      <w:r>
        <w:t>Убедиться, что форма была закрыта, и в БД данная запись была изменена.</w:t>
      </w:r>
    </w:p>
    <w:p w14:paraId="2C7EFBDF" w14:textId="24960111" w:rsidR="00283CAE" w:rsidRDefault="00283CAE" w:rsidP="00283CAE">
      <w:pPr>
        <w:spacing w:after="0"/>
      </w:pPr>
      <w:r>
        <w:t>Для проверки того, что программа способна удалить запись в базе данных, необходимо</w:t>
      </w:r>
      <w:r w:rsidRPr="00A76EF4">
        <w:t>:</w:t>
      </w:r>
    </w:p>
    <w:p w14:paraId="1E916850" w14:textId="77777777" w:rsidR="00283CAE" w:rsidRDefault="00283CAE">
      <w:pPr>
        <w:pStyle w:val="a8"/>
        <w:numPr>
          <w:ilvl w:val="0"/>
          <w:numId w:val="10"/>
        </w:numPr>
        <w:ind w:left="1134" w:hanging="425"/>
      </w:pPr>
      <w:r>
        <w:lastRenderedPageBreak/>
        <w:t>Запустить программу;</w:t>
      </w:r>
      <w:r w:rsidRPr="00F948CE">
        <w:t xml:space="preserve"> </w:t>
      </w:r>
    </w:p>
    <w:p w14:paraId="4B5B97C8" w14:textId="77777777" w:rsidR="00283CAE" w:rsidRDefault="00283CAE">
      <w:pPr>
        <w:pStyle w:val="a8"/>
        <w:numPr>
          <w:ilvl w:val="0"/>
          <w:numId w:val="10"/>
        </w:numPr>
        <w:ind w:left="1134" w:hanging="425"/>
      </w:pPr>
      <w:r>
        <w:t>Авторизоваться в программе в качестве администратора</w:t>
      </w:r>
      <w:r w:rsidRPr="003A794C">
        <w:t>;</w:t>
      </w:r>
      <w:r>
        <w:t xml:space="preserve"> </w:t>
      </w:r>
    </w:p>
    <w:p w14:paraId="13DAC1E1" w14:textId="1D165E18" w:rsidR="00283CAE" w:rsidRDefault="00283CAE">
      <w:pPr>
        <w:pStyle w:val="a8"/>
        <w:numPr>
          <w:ilvl w:val="0"/>
          <w:numId w:val="10"/>
        </w:numPr>
        <w:ind w:left="1134" w:hanging="425"/>
      </w:pPr>
      <w:r>
        <w:t>Выбрать таблицу для удаления записи;</w:t>
      </w:r>
    </w:p>
    <w:p w14:paraId="4A4C8FA2" w14:textId="3BBA2F08" w:rsidR="00283CAE" w:rsidRDefault="00283CAE">
      <w:pPr>
        <w:pStyle w:val="a8"/>
        <w:numPr>
          <w:ilvl w:val="0"/>
          <w:numId w:val="10"/>
        </w:numPr>
        <w:ind w:left="1134" w:hanging="425"/>
      </w:pPr>
      <w:r>
        <w:t>Нажать на кнопку «Удалить запись»;</w:t>
      </w:r>
    </w:p>
    <w:p w14:paraId="762F0AD9" w14:textId="0487534D" w:rsidR="00283CAE" w:rsidRDefault="00283CAE">
      <w:pPr>
        <w:pStyle w:val="a8"/>
        <w:numPr>
          <w:ilvl w:val="0"/>
          <w:numId w:val="10"/>
        </w:numPr>
        <w:ind w:left="1134" w:hanging="425"/>
      </w:pPr>
      <w:r>
        <w:t xml:space="preserve">Ввести </w:t>
      </w:r>
      <w:r w:rsidR="000C2CA7">
        <w:rPr>
          <w:lang w:val="en-US"/>
        </w:rPr>
        <w:t>ID</w:t>
      </w:r>
      <w:r w:rsidR="000C2CA7" w:rsidRPr="000C2CA7">
        <w:t xml:space="preserve"> </w:t>
      </w:r>
      <w:r w:rsidR="000C2CA7">
        <w:t>записи</w:t>
      </w:r>
      <w:r>
        <w:t xml:space="preserve"> в новую форму;</w:t>
      </w:r>
    </w:p>
    <w:p w14:paraId="05C00E3D" w14:textId="5DFA5EC1" w:rsidR="00283CAE" w:rsidRDefault="00283CAE">
      <w:pPr>
        <w:pStyle w:val="a8"/>
        <w:numPr>
          <w:ilvl w:val="0"/>
          <w:numId w:val="10"/>
        </w:numPr>
        <w:ind w:left="1134" w:hanging="425"/>
      </w:pPr>
      <w:r>
        <w:t xml:space="preserve">Нажать кнопку </w:t>
      </w:r>
      <w:r w:rsidR="000C2CA7">
        <w:t>«Удалить»</w:t>
      </w:r>
      <w:r>
        <w:t>;</w:t>
      </w:r>
    </w:p>
    <w:p w14:paraId="7C746F2B" w14:textId="338C29F4" w:rsidR="0020609C" w:rsidRDefault="00283CAE" w:rsidP="0020609C">
      <w:pPr>
        <w:pStyle w:val="a8"/>
        <w:numPr>
          <w:ilvl w:val="0"/>
          <w:numId w:val="10"/>
        </w:numPr>
        <w:ind w:left="1134" w:hanging="425"/>
      </w:pPr>
      <w:r>
        <w:t xml:space="preserve">Убедиться, что форма была закрыта, и в БД </w:t>
      </w:r>
      <w:r w:rsidR="000C2CA7">
        <w:t>данная запись была удалена</w:t>
      </w:r>
      <w:r>
        <w:t>.</w:t>
      </w:r>
    </w:p>
    <w:p w14:paraId="39C41CA8" w14:textId="77777777" w:rsidR="000C2CA7" w:rsidRDefault="0020609C" w:rsidP="0020609C">
      <w:r>
        <w:br w:type="column"/>
      </w:r>
    </w:p>
    <w:p w14:paraId="23DDF79F" w14:textId="6F00EF17" w:rsidR="00BD59ED" w:rsidRDefault="00F518F1">
      <w:pPr>
        <w:pStyle w:val="2"/>
        <w:numPr>
          <w:ilvl w:val="1"/>
          <w:numId w:val="4"/>
        </w:numPr>
        <w:ind w:left="1134" w:hanging="425"/>
      </w:pPr>
      <w:bookmarkStart w:id="54" w:name="_Toc135128537"/>
      <w:r w:rsidRPr="00F518F1">
        <w:t>Протокол испытаний</w:t>
      </w:r>
      <w:bookmarkEnd w:id="54"/>
    </w:p>
    <w:p w14:paraId="53C18E74" w14:textId="3E698DE7" w:rsidR="007E0BE7" w:rsidRPr="00427283" w:rsidRDefault="006F1B4F" w:rsidP="00C40DCF">
      <w:r w:rsidRPr="006F1B4F">
        <w:t xml:space="preserve">Результаты испытаний программы представлены в таблице </w:t>
      </w:r>
      <w:r w:rsidR="00104AFA">
        <w:t>4</w:t>
      </w:r>
      <w:r w:rsidRPr="006F1B4F">
        <w:t>, рисунки приведены в приложении Б.</w:t>
      </w:r>
    </w:p>
    <w:p w14:paraId="39343FB9" w14:textId="79F77592" w:rsidR="009D3DA2" w:rsidRDefault="007E0BE7" w:rsidP="0020609C">
      <w:pPr>
        <w:ind w:firstLine="0"/>
        <w:jc w:val="center"/>
        <w:rPr>
          <w:b/>
        </w:rPr>
      </w:pPr>
      <w:r>
        <w:rPr>
          <w:b/>
        </w:rPr>
        <w:t>Результаты испытаний программы</w:t>
      </w:r>
    </w:p>
    <w:p w14:paraId="247D7719" w14:textId="77777777" w:rsidR="000C1AAC" w:rsidRDefault="000C1AAC" w:rsidP="000C1AAC">
      <w:pPr>
        <w:ind w:firstLine="0"/>
        <w:jc w:val="right"/>
        <w:rPr>
          <w:i/>
        </w:rPr>
      </w:pPr>
      <w:r>
        <w:rPr>
          <w:i/>
        </w:rPr>
        <w:t>Таблица 4</w:t>
      </w:r>
      <w:r w:rsidR="00B004F9">
        <w:rPr>
          <w:i/>
        </w:rPr>
        <w:t>.</w:t>
      </w:r>
    </w:p>
    <w:tbl>
      <w:tblPr>
        <w:tblW w:w="93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0"/>
        <w:gridCol w:w="3402"/>
        <w:gridCol w:w="2410"/>
        <w:gridCol w:w="1562"/>
      </w:tblGrid>
      <w:tr w:rsidR="009A0445" w:rsidRPr="008D1A1F" w14:paraId="743C0090" w14:textId="77777777" w:rsidTr="00AA52E5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4EBA38" w14:textId="77777777" w:rsidR="009A0445" w:rsidRPr="00412E72" w:rsidRDefault="009A0445" w:rsidP="00956651">
            <w:pPr>
              <w:pStyle w:val="ab"/>
              <w:spacing w:before="120" w:after="120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412E72">
              <w:rPr>
                <w:b/>
                <w:szCs w:val="24"/>
                <w:lang w:eastAsia="ru-RU"/>
              </w:rPr>
              <w:t>Проверяемые требовани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4AE2C3" w14:textId="77777777" w:rsidR="009A0445" w:rsidRPr="00412E72" w:rsidRDefault="009A0445" w:rsidP="00956651">
            <w:pPr>
              <w:pStyle w:val="ab"/>
              <w:spacing w:before="120" w:after="120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412E72">
              <w:rPr>
                <w:b/>
                <w:szCs w:val="24"/>
                <w:lang w:eastAsia="ru-RU"/>
              </w:rPr>
              <w:t>Сообщения программы и вводимые значен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EA4CC0" w14:textId="77777777" w:rsidR="009A0445" w:rsidRPr="00412E72" w:rsidRDefault="009A0445" w:rsidP="00956651">
            <w:pPr>
              <w:pStyle w:val="ab"/>
              <w:spacing w:before="120" w:after="120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412E72">
              <w:rPr>
                <w:b/>
                <w:szCs w:val="24"/>
                <w:lang w:eastAsia="ru-RU"/>
              </w:rPr>
              <w:t>Ожидаемые результаты</w:t>
            </w:r>
          </w:p>
        </w:tc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8F299C" w14:textId="77777777" w:rsidR="009A0445" w:rsidRPr="00412E72" w:rsidRDefault="009A0445" w:rsidP="00956651">
            <w:pPr>
              <w:pStyle w:val="ab"/>
              <w:spacing w:before="120" w:after="120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412E72">
              <w:rPr>
                <w:b/>
                <w:szCs w:val="24"/>
                <w:lang w:eastAsia="ru-RU"/>
              </w:rPr>
              <w:t>Результаты</w:t>
            </w:r>
          </w:p>
        </w:tc>
      </w:tr>
      <w:tr w:rsidR="00CA50BB" w:rsidRPr="008D1A1F" w14:paraId="26712CF6" w14:textId="77777777" w:rsidTr="00D14ED2">
        <w:tc>
          <w:tcPr>
            <w:tcW w:w="935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EE8BAC" w14:textId="5A2CB4F0" w:rsidR="00CA50BB" w:rsidRPr="00412E72" w:rsidRDefault="00427283" w:rsidP="00427283">
            <w:pPr>
              <w:pStyle w:val="ab"/>
              <w:spacing w:line="256" w:lineRule="auto"/>
              <w:ind w:firstLine="0"/>
              <w:jc w:val="center"/>
              <w:rPr>
                <w:kern w:val="2"/>
                <w:szCs w:val="24"/>
              </w:rPr>
            </w:pPr>
            <w:r w:rsidRPr="00412E72">
              <w:rPr>
                <w:b/>
              </w:rPr>
              <w:t>Проверка программы на способность создания, аутентификации и авторизации пользователя.</w:t>
            </w:r>
          </w:p>
        </w:tc>
      </w:tr>
      <w:tr w:rsidR="00496D70" w:rsidRPr="008D1A1F" w14:paraId="421FECA0" w14:textId="77777777" w:rsidTr="00EA2E06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D6AD49" w14:textId="5FBB2297" w:rsidR="00496D70" w:rsidRPr="00412E72" w:rsidRDefault="00496D70" w:rsidP="00BE1CB3">
            <w:pPr>
              <w:pStyle w:val="ab"/>
              <w:spacing w:line="256" w:lineRule="auto"/>
              <w:ind w:firstLine="0"/>
              <w:jc w:val="center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 xml:space="preserve">Способность программы обработки </w:t>
            </w:r>
            <w:r w:rsidR="004A4F12" w:rsidRPr="00412E72">
              <w:rPr>
                <w:kern w:val="2"/>
                <w:szCs w:val="24"/>
              </w:rPr>
              <w:t>неверно введённых данных пользователя</w:t>
            </w:r>
            <w:r w:rsidR="001A6B47" w:rsidRPr="00412E72">
              <w:rPr>
                <w:kern w:val="2"/>
                <w:szCs w:val="24"/>
              </w:rPr>
              <w:t>.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C2B424" w14:textId="77777777" w:rsidR="00496D70" w:rsidRPr="00412E72" w:rsidRDefault="00496D70" w:rsidP="004A4CBB">
            <w:pPr>
              <w:pStyle w:val="ab"/>
              <w:spacing w:after="120"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Запустить программу;</w:t>
            </w:r>
          </w:p>
          <w:p w14:paraId="34D0E163" w14:textId="77777777" w:rsidR="00496D70" w:rsidRPr="00412E72" w:rsidRDefault="004A4F12" w:rsidP="00361839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Ввести данные пользователя</w:t>
            </w:r>
          </w:p>
          <w:p w14:paraId="0BF661D7" w14:textId="725BB3B5" w:rsidR="004A4F12" w:rsidRPr="00412E72" w:rsidRDefault="004A4F12" w:rsidP="00361839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Имя пользователя: «</w:t>
            </w:r>
            <w:r w:rsidR="00412E72" w:rsidRPr="00412E72">
              <w:rPr>
                <w:kern w:val="2"/>
                <w:szCs w:val="24"/>
              </w:rPr>
              <w:t>Гаврилин</w:t>
            </w:r>
            <w:r w:rsidRPr="00412E72">
              <w:rPr>
                <w:kern w:val="2"/>
                <w:szCs w:val="24"/>
              </w:rPr>
              <w:t>»</w:t>
            </w:r>
          </w:p>
          <w:p w14:paraId="7BC16AFD" w14:textId="422188A4" w:rsidR="004A4F12" w:rsidRPr="00412E72" w:rsidRDefault="004A4F12" w:rsidP="00361839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Пароль: «</w:t>
            </w:r>
            <w:r w:rsidR="00412E72" w:rsidRPr="00412E72">
              <w:rPr>
                <w:kern w:val="2"/>
                <w:szCs w:val="24"/>
              </w:rPr>
              <w:t>12345</w:t>
            </w:r>
            <w:r w:rsidRPr="00412E72">
              <w:rPr>
                <w:kern w:val="2"/>
                <w:szCs w:val="24"/>
              </w:rPr>
              <w:t>»</w:t>
            </w:r>
          </w:p>
          <w:p w14:paraId="0485B521" w14:textId="7BD10B98" w:rsidR="004A4F12" w:rsidRPr="00412E72" w:rsidRDefault="004A4F12" w:rsidP="00361839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Нажать кнопку «Вход»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263C5" w14:textId="5CEA9F5F" w:rsidR="00496D70" w:rsidRPr="00412E72" w:rsidRDefault="00496D70" w:rsidP="00EA2E06">
            <w:pPr>
              <w:pStyle w:val="ab"/>
              <w:spacing w:after="120"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Выведено сообщение,</w:t>
            </w:r>
            <w:r w:rsidR="004A4F12" w:rsidRPr="00412E72">
              <w:rPr>
                <w:kern w:val="2"/>
                <w:szCs w:val="24"/>
              </w:rPr>
              <w:t xml:space="preserve"> что введено неверное имя пользователя или пароль</w:t>
            </w:r>
            <w:r w:rsidRPr="00412E72">
              <w:rPr>
                <w:kern w:val="2"/>
                <w:szCs w:val="24"/>
              </w:rPr>
              <w:t>.</w:t>
            </w:r>
          </w:p>
        </w:tc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A398E" w14:textId="77777777" w:rsidR="00F42139" w:rsidRPr="00412E72" w:rsidRDefault="00F42139" w:rsidP="00F42139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Соответствует ожиданиям.</w:t>
            </w:r>
          </w:p>
          <w:p w14:paraId="1DBEF73F" w14:textId="5B781ADF" w:rsidR="00496D70" w:rsidRPr="00412E72" w:rsidRDefault="00F42139" w:rsidP="00F42139">
            <w:pPr>
              <w:pStyle w:val="ab"/>
              <w:spacing w:after="120"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См. рис.</w:t>
            </w:r>
            <w:r w:rsidR="00083D96" w:rsidRPr="00412E72">
              <w:rPr>
                <w:kern w:val="2"/>
                <w:szCs w:val="24"/>
              </w:rPr>
              <w:t xml:space="preserve"> </w:t>
            </w:r>
            <w:r w:rsidR="00BA59B9" w:rsidRPr="00412E72">
              <w:rPr>
                <w:kern w:val="2"/>
                <w:szCs w:val="24"/>
              </w:rPr>
              <w:t>1</w:t>
            </w:r>
            <w:r w:rsidR="00F20F3E" w:rsidRPr="00412E72">
              <w:rPr>
                <w:kern w:val="2"/>
                <w:szCs w:val="24"/>
              </w:rPr>
              <w:t>, 2</w:t>
            </w:r>
          </w:p>
        </w:tc>
      </w:tr>
      <w:tr w:rsidR="004A4F12" w:rsidRPr="008D1A1F" w14:paraId="31C04F5E" w14:textId="77777777" w:rsidTr="00EA2E06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C58D91" w14:textId="21F8C570" w:rsidR="004A4F12" w:rsidRPr="00412E72" w:rsidRDefault="004A4F12" w:rsidP="004A4F12">
            <w:pPr>
              <w:pStyle w:val="ab"/>
              <w:spacing w:line="256" w:lineRule="auto"/>
              <w:ind w:firstLine="0"/>
              <w:jc w:val="center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Способность программы создать нового пользователя</w:t>
            </w:r>
            <w:r w:rsidR="001A6B47" w:rsidRPr="00412E72">
              <w:rPr>
                <w:kern w:val="2"/>
                <w:szCs w:val="24"/>
              </w:rPr>
              <w:t>.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394A66" w14:textId="77777777" w:rsidR="004A4F12" w:rsidRPr="00412E72" w:rsidRDefault="004A4F12" w:rsidP="004A4F12">
            <w:pPr>
              <w:pStyle w:val="ab"/>
              <w:spacing w:after="120"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Запустить программу;</w:t>
            </w:r>
          </w:p>
          <w:p w14:paraId="52DE9E2C" w14:textId="0B5D2C42" w:rsidR="004A4F12" w:rsidRPr="00412E72" w:rsidRDefault="004A4F12" w:rsidP="004A4F12">
            <w:pPr>
              <w:pStyle w:val="ab"/>
              <w:spacing w:after="120"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Нажать на кнопку «Регистрация»</w:t>
            </w:r>
          </w:p>
          <w:p w14:paraId="6FE815FA" w14:textId="77777777" w:rsidR="004A4F12" w:rsidRPr="00412E72" w:rsidRDefault="004A4F12" w:rsidP="004A4F12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Ввести данные пользователя</w:t>
            </w:r>
          </w:p>
          <w:p w14:paraId="359FF961" w14:textId="39122712" w:rsidR="004A4F12" w:rsidRPr="00412E72" w:rsidRDefault="004A4F12" w:rsidP="004A4F12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Имя пользователя: «</w:t>
            </w:r>
            <w:r w:rsidR="00412E72" w:rsidRPr="00412E72">
              <w:rPr>
                <w:kern w:val="2"/>
                <w:szCs w:val="24"/>
              </w:rPr>
              <w:t>Гаврилин</w:t>
            </w:r>
            <w:r w:rsidRPr="00412E72">
              <w:rPr>
                <w:kern w:val="2"/>
                <w:szCs w:val="24"/>
              </w:rPr>
              <w:t>»</w:t>
            </w:r>
          </w:p>
          <w:p w14:paraId="54585238" w14:textId="0CA6D1C5" w:rsidR="004A4F12" w:rsidRPr="00412E72" w:rsidRDefault="004A4F12" w:rsidP="004A4F12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Пароль: «</w:t>
            </w:r>
            <w:r w:rsidR="00412E72" w:rsidRPr="00412E72">
              <w:rPr>
                <w:kern w:val="2"/>
                <w:szCs w:val="24"/>
              </w:rPr>
              <w:t>12345</w:t>
            </w:r>
            <w:r w:rsidRPr="00412E72">
              <w:rPr>
                <w:kern w:val="2"/>
                <w:szCs w:val="24"/>
              </w:rPr>
              <w:t>»</w:t>
            </w:r>
          </w:p>
          <w:p w14:paraId="1F5D5FC7" w14:textId="77777777" w:rsidR="004A4F12" w:rsidRPr="00412E72" w:rsidRDefault="004A4F12" w:rsidP="004A4F12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Выбрать роль: «Администратор»</w:t>
            </w:r>
          </w:p>
          <w:p w14:paraId="44B7B44E" w14:textId="68F403DD" w:rsidR="004A4F12" w:rsidRPr="00412E72" w:rsidRDefault="004A4F12" w:rsidP="004A4F12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Нажать кнопку «Зарегистрироваться»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32C69" w14:textId="4153E1A6" w:rsidR="004A4F12" w:rsidRPr="00412E72" w:rsidRDefault="004A4F12" w:rsidP="004A4F12">
            <w:pPr>
              <w:pStyle w:val="ab"/>
              <w:spacing w:after="120"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В базе данных будет создана новая запись о пользователе.</w:t>
            </w:r>
          </w:p>
        </w:tc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51492" w14:textId="77777777" w:rsidR="004A4F12" w:rsidRPr="00412E72" w:rsidRDefault="004A4F12" w:rsidP="004A4F12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Соответствует ожиданиям.</w:t>
            </w:r>
          </w:p>
          <w:p w14:paraId="191E12B4" w14:textId="00F2EA07" w:rsidR="004A4F12" w:rsidRPr="00412E72" w:rsidRDefault="004A4F12" w:rsidP="004A4F12">
            <w:pPr>
              <w:pStyle w:val="ab"/>
              <w:spacing w:after="120" w:line="256" w:lineRule="auto"/>
              <w:ind w:firstLine="0"/>
              <w:jc w:val="left"/>
            </w:pPr>
            <w:r w:rsidRPr="00412E72">
              <w:rPr>
                <w:kern w:val="2"/>
                <w:szCs w:val="24"/>
              </w:rPr>
              <w:t xml:space="preserve">См. рис. </w:t>
            </w:r>
            <w:r w:rsidR="00F20F3E" w:rsidRPr="00412E72">
              <w:rPr>
                <w:kern w:val="2"/>
                <w:szCs w:val="24"/>
              </w:rPr>
              <w:t>3,4</w:t>
            </w:r>
          </w:p>
        </w:tc>
      </w:tr>
      <w:tr w:rsidR="004A4F12" w:rsidRPr="008D1A1F" w14:paraId="1FBF6171" w14:textId="77777777" w:rsidTr="00EA2E06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B1AA08" w14:textId="64797134" w:rsidR="004A4F12" w:rsidRPr="00412E72" w:rsidRDefault="004A4F12" w:rsidP="004A4F12">
            <w:pPr>
              <w:pStyle w:val="ab"/>
              <w:spacing w:line="256" w:lineRule="auto"/>
              <w:ind w:firstLine="0"/>
              <w:jc w:val="center"/>
            </w:pPr>
            <w:r w:rsidRPr="00412E72">
              <w:t>Способность программы авторизовать и аутентифицировать пользователя</w:t>
            </w:r>
            <w:r w:rsidR="001A6B47" w:rsidRPr="00412E72">
              <w:t>.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7FE41A" w14:textId="77777777" w:rsidR="004A4F12" w:rsidRPr="00412E72" w:rsidRDefault="004A4F12" w:rsidP="004A4F12">
            <w:pPr>
              <w:pStyle w:val="ab"/>
              <w:spacing w:after="120"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Запустить программу;</w:t>
            </w:r>
          </w:p>
          <w:p w14:paraId="475EB680" w14:textId="77777777" w:rsidR="004A4F12" w:rsidRPr="00412E72" w:rsidRDefault="004A4F12" w:rsidP="004A4F12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Ввести данные пользователя</w:t>
            </w:r>
          </w:p>
          <w:p w14:paraId="178C2C69" w14:textId="75EFC2F1" w:rsidR="004A4F12" w:rsidRPr="00412E72" w:rsidRDefault="004A4F12" w:rsidP="004A4F12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Имя пользователя: «</w:t>
            </w:r>
            <w:r w:rsidR="00412E72" w:rsidRPr="00412E72">
              <w:rPr>
                <w:kern w:val="2"/>
                <w:szCs w:val="24"/>
              </w:rPr>
              <w:t>Гаврилин</w:t>
            </w:r>
            <w:r w:rsidRPr="00412E72">
              <w:rPr>
                <w:kern w:val="2"/>
                <w:szCs w:val="24"/>
              </w:rPr>
              <w:t>»</w:t>
            </w:r>
          </w:p>
          <w:p w14:paraId="1CFD8C6C" w14:textId="44A9AF70" w:rsidR="004A4F12" w:rsidRPr="00412E72" w:rsidRDefault="004A4F12" w:rsidP="004A4F12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Пароль: «</w:t>
            </w:r>
            <w:r w:rsidR="00412E72" w:rsidRPr="00412E72">
              <w:rPr>
                <w:kern w:val="2"/>
                <w:szCs w:val="24"/>
              </w:rPr>
              <w:t>12345</w:t>
            </w:r>
            <w:r w:rsidRPr="00412E72">
              <w:rPr>
                <w:kern w:val="2"/>
                <w:szCs w:val="24"/>
              </w:rPr>
              <w:t>»</w:t>
            </w:r>
          </w:p>
          <w:p w14:paraId="38201ECE" w14:textId="4600D304" w:rsidR="004A4F12" w:rsidRPr="00412E72" w:rsidRDefault="004A4F12" w:rsidP="004A4F12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Нажать кнопку «Вход»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AA053" w14:textId="6A113AC5" w:rsidR="004A4F12" w:rsidRPr="00412E72" w:rsidRDefault="004A4F12" w:rsidP="004A4F12">
            <w:pPr>
              <w:pStyle w:val="ab"/>
              <w:spacing w:line="256" w:lineRule="auto"/>
              <w:ind w:firstLine="0"/>
              <w:jc w:val="left"/>
            </w:pPr>
            <w:r w:rsidRPr="00412E72">
              <w:t>Форма входа закроется, и откроется стартовая форма для администратора</w:t>
            </w:r>
          </w:p>
        </w:tc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86EC" w14:textId="77777777" w:rsidR="005268EB" w:rsidRPr="00412E72" w:rsidRDefault="005268EB" w:rsidP="005268EB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Соответствует ожиданиям.</w:t>
            </w:r>
          </w:p>
          <w:p w14:paraId="00B0F54E" w14:textId="03BF235F" w:rsidR="004A4F12" w:rsidRPr="00412E72" w:rsidRDefault="005268EB" w:rsidP="005268EB">
            <w:pPr>
              <w:pStyle w:val="ab"/>
              <w:spacing w:line="256" w:lineRule="auto"/>
              <w:ind w:firstLine="0"/>
              <w:jc w:val="left"/>
            </w:pPr>
            <w:r w:rsidRPr="00412E72">
              <w:rPr>
                <w:kern w:val="2"/>
                <w:szCs w:val="24"/>
              </w:rPr>
              <w:t xml:space="preserve">См. рис. </w:t>
            </w:r>
            <w:r w:rsidR="00F20F3E" w:rsidRPr="00412E72">
              <w:rPr>
                <w:kern w:val="2"/>
                <w:szCs w:val="24"/>
              </w:rPr>
              <w:t>1,5</w:t>
            </w:r>
          </w:p>
        </w:tc>
      </w:tr>
      <w:tr w:rsidR="004A4F12" w:rsidRPr="008D1A1F" w14:paraId="0AA15913" w14:textId="77777777" w:rsidTr="0037112F">
        <w:tc>
          <w:tcPr>
            <w:tcW w:w="935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3AB0E6" w14:textId="2DA49E0F" w:rsidR="004A4F12" w:rsidRPr="008D1A1F" w:rsidRDefault="001A6B47" w:rsidP="001A6B47">
            <w:pPr>
              <w:pStyle w:val="ab"/>
              <w:spacing w:line="256" w:lineRule="auto"/>
              <w:ind w:firstLine="0"/>
              <w:jc w:val="center"/>
              <w:rPr>
                <w:highlight w:val="yellow"/>
              </w:rPr>
            </w:pPr>
            <w:r w:rsidRPr="00412E72">
              <w:rPr>
                <w:b/>
              </w:rPr>
              <w:t>Проверка программы на способность создавать, читать, редактировать и удалять данные в базе данных</w:t>
            </w:r>
          </w:p>
        </w:tc>
      </w:tr>
      <w:tr w:rsidR="004A4F12" w:rsidRPr="008D1A1F" w14:paraId="0B88984A" w14:textId="77777777" w:rsidTr="00AA52E5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E2E892" w14:textId="4C474045" w:rsidR="004A4F12" w:rsidRPr="00412E72" w:rsidRDefault="001A6B47" w:rsidP="004A4F12">
            <w:pPr>
              <w:pStyle w:val="ab"/>
              <w:spacing w:line="256" w:lineRule="auto"/>
              <w:ind w:firstLine="0"/>
              <w:jc w:val="center"/>
            </w:pPr>
            <w:r w:rsidRPr="00412E72">
              <w:t>Способность программы создать запись в базе данных.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6CD9CB" w14:textId="77777777" w:rsidR="001A6B47" w:rsidRPr="00412E72" w:rsidRDefault="001A6B47" w:rsidP="001A6B47">
            <w:pPr>
              <w:pStyle w:val="ab"/>
              <w:spacing w:after="120"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Запустить программу;</w:t>
            </w:r>
          </w:p>
          <w:p w14:paraId="137DFE10" w14:textId="77777777" w:rsidR="004A4F12" w:rsidRPr="00412E72" w:rsidRDefault="001A6B47" w:rsidP="004A4F12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Авторизоваться в качестве администратора.</w:t>
            </w:r>
          </w:p>
          <w:p w14:paraId="57DCF834" w14:textId="67D084D6" w:rsidR="001A6B47" w:rsidRPr="00412E72" w:rsidRDefault="001A6B47" w:rsidP="004A4F12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Выбрать таблицу для редактирования: «</w:t>
            </w:r>
            <w:r w:rsidR="00412E72" w:rsidRPr="00412E72">
              <w:rPr>
                <w:kern w:val="2"/>
                <w:szCs w:val="24"/>
              </w:rPr>
              <w:t>Услуги</w:t>
            </w:r>
            <w:r w:rsidRPr="00412E72">
              <w:rPr>
                <w:kern w:val="2"/>
                <w:szCs w:val="24"/>
              </w:rPr>
              <w:t>»</w:t>
            </w:r>
          </w:p>
          <w:p w14:paraId="31C1EFD6" w14:textId="77777777" w:rsidR="001A6B47" w:rsidRPr="00412E72" w:rsidRDefault="001A6B47" w:rsidP="004A4F12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Нажать на кнопку «Создание записи»</w:t>
            </w:r>
          </w:p>
          <w:p w14:paraId="2922D4B0" w14:textId="5FBA94ED" w:rsidR="001A6B47" w:rsidRPr="00412E72" w:rsidRDefault="001A6B47" w:rsidP="004A4F12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lastRenderedPageBreak/>
              <w:t>Заполнить новую форму и нажать на кнопку «Сохранить»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463DB4" w14:textId="0D3EA5A5" w:rsidR="004A4F12" w:rsidRPr="00412E72" w:rsidRDefault="001A6B47" w:rsidP="004A4F12">
            <w:pPr>
              <w:pStyle w:val="ab"/>
              <w:spacing w:line="256" w:lineRule="auto"/>
              <w:ind w:firstLine="0"/>
              <w:jc w:val="left"/>
            </w:pPr>
            <w:r w:rsidRPr="00412E72">
              <w:lastRenderedPageBreak/>
              <w:t>В базу данных будет добавлена новая запись в таблицу «</w:t>
            </w:r>
            <w:r w:rsidR="00412E72" w:rsidRPr="00412E72">
              <w:t>Услуги</w:t>
            </w:r>
            <w:r w:rsidRPr="00412E72">
              <w:t>».</w:t>
            </w:r>
          </w:p>
        </w:tc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86B34" w14:textId="77777777" w:rsidR="005268EB" w:rsidRPr="00412E72" w:rsidRDefault="005268EB" w:rsidP="005268EB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Соответствует ожиданиям.</w:t>
            </w:r>
          </w:p>
          <w:p w14:paraId="6CC98F3A" w14:textId="5BC4C678" w:rsidR="004A4F12" w:rsidRPr="00412E72" w:rsidRDefault="005268EB" w:rsidP="005268EB">
            <w:pPr>
              <w:pStyle w:val="ab"/>
              <w:spacing w:line="256" w:lineRule="auto"/>
              <w:ind w:firstLine="0"/>
              <w:jc w:val="left"/>
            </w:pPr>
            <w:r w:rsidRPr="00412E72">
              <w:rPr>
                <w:kern w:val="2"/>
                <w:szCs w:val="24"/>
              </w:rPr>
              <w:t xml:space="preserve">См. рис. </w:t>
            </w:r>
            <w:r w:rsidR="00F20F3E" w:rsidRPr="00412E72">
              <w:rPr>
                <w:kern w:val="2"/>
                <w:szCs w:val="24"/>
              </w:rPr>
              <w:t>6,7,8,9</w:t>
            </w:r>
          </w:p>
        </w:tc>
      </w:tr>
    </w:tbl>
    <w:p w14:paraId="293E64F5" w14:textId="77777777" w:rsidR="001A6B47" w:rsidRPr="008D1A1F" w:rsidRDefault="001A6B47">
      <w:pPr>
        <w:spacing w:after="160" w:line="259" w:lineRule="auto"/>
        <w:ind w:firstLine="0"/>
        <w:jc w:val="left"/>
        <w:rPr>
          <w:highlight w:val="yellow"/>
        </w:rPr>
      </w:pPr>
    </w:p>
    <w:p w14:paraId="618230A1" w14:textId="77777777" w:rsidR="001A6B47" w:rsidRPr="008D1A1F" w:rsidRDefault="001A6B47">
      <w:pPr>
        <w:spacing w:after="160" w:line="259" w:lineRule="auto"/>
        <w:ind w:firstLine="0"/>
        <w:jc w:val="left"/>
        <w:rPr>
          <w:highlight w:val="yellow"/>
        </w:rPr>
      </w:pPr>
      <w:r w:rsidRPr="008D1A1F">
        <w:rPr>
          <w:highlight w:val="yellow"/>
        </w:rPr>
        <w:br w:type="page"/>
      </w:r>
    </w:p>
    <w:p w14:paraId="3CFFA68C" w14:textId="08D6932C" w:rsidR="001A6B47" w:rsidRPr="00412E72" w:rsidRDefault="001A6B47" w:rsidP="001A6B47">
      <w:pPr>
        <w:ind w:firstLine="0"/>
        <w:jc w:val="right"/>
        <w:rPr>
          <w:i/>
        </w:rPr>
      </w:pPr>
      <w:r w:rsidRPr="00412E72">
        <w:rPr>
          <w:i/>
        </w:rPr>
        <w:lastRenderedPageBreak/>
        <w:t>Таблица 4. Продолжение.</w:t>
      </w:r>
    </w:p>
    <w:tbl>
      <w:tblPr>
        <w:tblW w:w="93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0"/>
        <w:gridCol w:w="3402"/>
        <w:gridCol w:w="2410"/>
        <w:gridCol w:w="1562"/>
      </w:tblGrid>
      <w:tr w:rsidR="001A6B47" w:rsidRPr="008D1A1F" w14:paraId="5592D879" w14:textId="77777777" w:rsidTr="001939C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A5191C" w14:textId="77777777" w:rsidR="001A6B47" w:rsidRPr="00412E72" w:rsidRDefault="001A6B47" w:rsidP="001939CD">
            <w:pPr>
              <w:pStyle w:val="ab"/>
              <w:spacing w:before="120" w:after="120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412E72">
              <w:rPr>
                <w:b/>
                <w:szCs w:val="24"/>
                <w:lang w:eastAsia="ru-RU"/>
              </w:rPr>
              <w:t>Проверяемые требования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C10F40" w14:textId="77777777" w:rsidR="001A6B47" w:rsidRPr="00412E72" w:rsidRDefault="001A6B47" w:rsidP="001939CD">
            <w:pPr>
              <w:pStyle w:val="ab"/>
              <w:spacing w:before="120" w:after="120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412E72">
              <w:rPr>
                <w:b/>
                <w:szCs w:val="24"/>
                <w:lang w:eastAsia="ru-RU"/>
              </w:rPr>
              <w:t>Сообщения программы и вводимые значен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730069" w14:textId="77777777" w:rsidR="001A6B47" w:rsidRPr="00412E72" w:rsidRDefault="001A6B47" w:rsidP="001939CD">
            <w:pPr>
              <w:pStyle w:val="ab"/>
              <w:spacing w:before="120" w:after="120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412E72">
              <w:rPr>
                <w:b/>
                <w:szCs w:val="24"/>
                <w:lang w:eastAsia="ru-RU"/>
              </w:rPr>
              <w:t>Ожидаемые результаты</w:t>
            </w:r>
          </w:p>
        </w:tc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E3A738" w14:textId="77777777" w:rsidR="001A6B47" w:rsidRPr="00412E72" w:rsidRDefault="001A6B47" w:rsidP="001939CD">
            <w:pPr>
              <w:pStyle w:val="ab"/>
              <w:spacing w:before="120" w:after="120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412E72">
              <w:rPr>
                <w:b/>
                <w:szCs w:val="24"/>
                <w:lang w:eastAsia="ru-RU"/>
              </w:rPr>
              <w:t>Результаты</w:t>
            </w:r>
          </w:p>
        </w:tc>
      </w:tr>
      <w:tr w:rsidR="001A6B47" w:rsidRPr="008D1A1F" w14:paraId="08FC5AE9" w14:textId="77777777" w:rsidTr="001939C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7BA473" w14:textId="772E74E4" w:rsidR="001A6B47" w:rsidRPr="00412E72" w:rsidRDefault="001A6B47" w:rsidP="001939CD">
            <w:pPr>
              <w:pStyle w:val="ab"/>
              <w:spacing w:line="256" w:lineRule="auto"/>
              <w:ind w:firstLine="0"/>
              <w:jc w:val="center"/>
              <w:rPr>
                <w:kern w:val="2"/>
                <w:szCs w:val="24"/>
              </w:rPr>
            </w:pPr>
            <w:r w:rsidRPr="00412E72">
              <w:t>Способность программы отображать данные из базы данных.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6DE4C1" w14:textId="77777777" w:rsidR="001A6B47" w:rsidRPr="00412E72" w:rsidRDefault="001A6B47" w:rsidP="001A6B47">
            <w:pPr>
              <w:pStyle w:val="ab"/>
              <w:spacing w:after="120"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Запустить программу;</w:t>
            </w:r>
          </w:p>
          <w:p w14:paraId="63FABB1A" w14:textId="77777777" w:rsidR="005339E8" w:rsidRPr="00412E72" w:rsidRDefault="005339E8" w:rsidP="005339E8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Авторизоваться в качестве администратора.</w:t>
            </w:r>
          </w:p>
          <w:p w14:paraId="24E8B8C7" w14:textId="0F175AF2" w:rsidR="005339E8" w:rsidRPr="00412E72" w:rsidRDefault="005339E8" w:rsidP="005339E8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 xml:space="preserve">Выбрать таблицу для </w:t>
            </w:r>
            <w:r w:rsidR="00261CD0" w:rsidRPr="00412E72">
              <w:rPr>
                <w:kern w:val="2"/>
                <w:szCs w:val="24"/>
              </w:rPr>
              <w:t>чтения</w:t>
            </w:r>
            <w:r w:rsidRPr="00412E72">
              <w:rPr>
                <w:kern w:val="2"/>
                <w:szCs w:val="24"/>
              </w:rPr>
              <w:t>: «</w:t>
            </w:r>
            <w:r w:rsidR="00412E72" w:rsidRPr="00412E72">
              <w:rPr>
                <w:kern w:val="2"/>
                <w:szCs w:val="24"/>
              </w:rPr>
              <w:t>Услуги</w:t>
            </w:r>
            <w:r w:rsidRPr="00412E72">
              <w:rPr>
                <w:kern w:val="2"/>
                <w:szCs w:val="24"/>
              </w:rPr>
              <w:t>»</w:t>
            </w:r>
          </w:p>
          <w:p w14:paraId="3CACD5C5" w14:textId="38FA0CE8" w:rsidR="005339E8" w:rsidRPr="00412E72" w:rsidRDefault="005339E8" w:rsidP="005339E8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Нажать на кнопку «</w:t>
            </w:r>
            <w:r w:rsidR="00261CD0" w:rsidRPr="00412E72">
              <w:rPr>
                <w:kern w:val="2"/>
                <w:szCs w:val="24"/>
              </w:rPr>
              <w:t>Посмотреть записи</w:t>
            </w:r>
            <w:r w:rsidRPr="00412E72">
              <w:rPr>
                <w:kern w:val="2"/>
                <w:szCs w:val="24"/>
              </w:rPr>
              <w:t>»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1CB32" w14:textId="7C2C684D" w:rsidR="001A6B47" w:rsidRPr="00412E72" w:rsidRDefault="00261CD0" w:rsidP="001939CD">
            <w:pPr>
              <w:pStyle w:val="ab"/>
              <w:spacing w:after="120"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t>Будет выведена форма с записями из таблицы «</w:t>
            </w:r>
            <w:r w:rsidR="00412E72" w:rsidRPr="00412E72">
              <w:t>Услуги</w:t>
            </w:r>
            <w:r w:rsidRPr="00412E72">
              <w:t>»</w:t>
            </w:r>
          </w:p>
        </w:tc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D14D4" w14:textId="77777777" w:rsidR="001A6B47" w:rsidRPr="00412E72" w:rsidRDefault="001A6B47" w:rsidP="001939CD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Соответствует ожиданиям.</w:t>
            </w:r>
          </w:p>
          <w:p w14:paraId="7584F6C8" w14:textId="26FEC143" w:rsidR="001A6B47" w:rsidRPr="00412E72" w:rsidRDefault="001A6B47" w:rsidP="001939CD">
            <w:pPr>
              <w:pStyle w:val="ab"/>
              <w:spacing w:after="120"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См. рис. 1</w:t>
            </w:r>
            <w:r w:rsidR="00F20F3E" w:rsidRPr="00412E72">
              <w:rPr>
                <w:kern w:val="2"/>
                <w:szCs w:val="24"/>
              </w:rPr>
              <w:t>0</w:t>
            </w:r>
          </w:p>
        </w:tc>
      </w:tr>
      <w:tr w:rsidR="00F20F3E" w:rsidRPr="008D1A1F" w14:paraId="3DAC562B" w14:textId="77777777" w:rsidTr="001939C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E52A8D" w14:textId="02056510" w:rsidR="00F20F3E" w:rsidRPr="00412E72" w:rsidRDefault="00F20F3E" w:rsidP="00F20F3E">
            <w:pPr>
              <w:pStyle w:val="ab"/>
              <w:spacing w:line="256" w:lineRule="auto"/>
              <w:ind w:firstLine="0"/>
              <w:jc w:val="center"/>
            </w:pPr>
            <w:r w:rsidRPr="00412E72">
              <w:t>Способность программы изменять записи в базе данных.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A88678" w14:textId="77777777" w:rsidR="00F20F3E" w:rsidRPr="00412E72" w:rsidRDefault="00F20F3E" w:rsidP="00F20F3E">
            <w:pPr>
              <w:pStyle w:val="ab"/>
              <w:spacing w:after="120"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Запустить программу;</w:t>
            </w:r>
          </w:p>
          <w:p w14:paraId="653B7D23" w14:textId="77777777" w:rsidR="00F20F3E" w:rsidRPr="00412E72" w:rsidRDefault="00F20F3E" w:rsidP="00F20F3E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Авторизоваться в качестве администратора.</w:t>
            </w:r>
          </w:p>
          <w:p w14:paraId="363C95DC" w14:textId="6312BE91" w:rsidR="00F20F3E" w:rsidRPr="00412E72" w:rsidRDefault="00F20F3E" w:rsidP="00F20F3E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Выбрать таблицу для редактирования: «</w:t>
            </w:r>
            <w:r w:rsidR="00412E72" w:rsidRPr="00412E72">
              <w:rPr>
                <w:kern w:val="2"/>
                <w:szCs w:val="24"/>
              </w:rPr>
              <w:t>Услуги</w:t>
            </w:r>
            <w:r w:rsidRPr="00412E72">
              <w:rPr>
                <w:kern w:val="2"/>
                <w:szCs w:val="24"/>
              </w:rPr>
              <w:t>»</w:t>
            </w:r>
          </w:p>
          <w:p w14:paraId="4D4DF336" w14:textId="77777777" w:rsidR="00F20F3E" w:rsidRPr="00412E72" w:rsidRDefault="00F20F3E" w:rsidP="00F20F3E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Нажать на кнопку «Изменить запись»</w:t>
            </w:r>
          </w:p>
          <w:p w14:paraId="427833BC" w14:textId="77777777" w:rsidR="00F20F3E" w:rsidRPr="00412E72" w:rsidRDefault="00F20F3E" w:rsidP="00F20F3E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Выбрать из списка аптеку для редактирования</w:t>
            </w:r>
          </w:p>
          <w:p w14:paraId="6F9E28D4" w14:textId="18659A53" w:rsidR="00F20F3E" w:rsidRPr="00412E72" w:rsidRDefault="00F20F3E" w:rsidP="00F20F3E">
            <w:pPr>
              <w:pStyle w:val="ab"/>
              <w:spacing w:after="120"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Заполнить форму и нажать на кнопку «Сохранить»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14368" w14:textId="52E7E2E0" w:rsidR="00F20F3E" w:rsidRPr="00412E72" w:rsidRDefault="00F20F3E" w:rsidP="00F20F3E">
            <w:pPr>
              <w:pStyle w:val="ab"/>
              <w:spacing w:after="120" w:line="256" w:lineRule="auto"/>
              <w:ind w:firstLine="0"/>
              <w:jc w:val="left"/>
            </w:pPr>
            <w:r w:rsidRPr="00412E72">
              <w:t>В базе данных будет изменена соответствующая запись в таблице «</w:t>
            </w:r>
            <w:r w:rsidR="00412E72" w:rsidRPr="00412E72">
              <w:t>Услуги</w:t>
            </w:r>
            <w:r w:rsidRPr="00412E72">
              <w:t>».</w:t>
            </w:r>
          </w:p>
        </w:tc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9011C" w14:textId="77777777" w:rsidR="00F20F3E" w:rsidRPr="00412E72" w:rsidRDefault="00F20F3E" w:rsidP="00F20F3E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Соответствует ожиданиям.</w:t>
            </w:r>
          </w:p>
          <w:p w14:paraId="5CD39FF5" w14:textId="6C952B0E" w:rsidR="00F20F3E" w:rsidRPr="00412E72" w:rsidRDefault="00F20F3E" w:rsidP="00F20F3E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См. рис. 11,12,13</w:t>
            </w:r>
          </w:p>
        </w:tc>
      </w:tr>
      <w:tr w:rsidR="00F20F3E" w:rsidRPr="008D1A1F" w14:paraId="306A75E1" w14:textId="77777777" w:rsidTr="001939CD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3840AF" w14:textId="000F2041" w:rsidR="00F20F3E" w:rsidRPr="00412E72" w:rsidRDefault="00F20F3E" w:rsidP="00F20F3E">
            <w:pPr>
              <w:pStyle w:val="ab"/>
              <w:spacing w:line="256" w:lineRule="auto"/>
              <w:ind w:firstLine="0"/>
              <w:jc w:val="center"/>
              <w:rPr>
                <w:kern w:val="2"/>
                <w:szCs w:val="24"/>
              </w:rPr>
            </w:pPr>
            <w:r w:rsidRPr="00412E72">
              <w:t>Способность программы удалять записи из базы данных.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66194" w14:textId="77777777" w:rsidR="00F20F3E" w:rsidRPr="00412E72" w:rsidRDefault="00F20F3E" w:rsidP="00F20F3E">
            <w:pPr>
              <w:pStyle w:val="ab"/>
              <w:spacing w:after="120"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Запустить программу;</w:t>
            </w:r>
          </w:p>
          <w:p w14:paraId="5F8319F3" w14:textId="77777777" w:rsidR="00F20F3E" w:rsidRPr="00412E72" w:rsidRDefault="00F20F3E" w:rsidP="00F20F3E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Авторизоваться в качестве администратора.</w:t>
            </w:r>
          </w:p>
          <w:p w14:paraId="43876721" w14:textId="1EF08F4E" w:rsidR="00F20F3E" w:rsidRPr="00412E72" w:rsidRDefault="00F20F3E" w:rsidP="00F20F3E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Выбрать таблицу для редактирования: «</w:t>
            </w:r>
            <w:r w:rsidR="00412E72" w:rsidRPr="00412E72">
              <w:rPr>
                <w:kern w:val="2"/>
                <w:szCs w:val="24"/>
              </w:rPr>
              <w:t>Услуги</w:t>
            </w:r>
            <w:r w:rsidRPr="00412E72">
              <w:rPr>
                <w:kern w:val="2"/>
                <w:szCs w:val="24"/>
              </w:rPr>
              <w:t>»</w:t>
            </w:r>
          </w:p>
          <w:p w14:paraId="3C8C2D63" w14:textId="7292FCC8" w:rsidR="00F20F3E" w:rsidRPr="00412E72" w:rsidRDefault="00F20F3E" w:rsidP="00F20F3E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Нажать на кнопку «Удалить запись»</w:t>
            </w:r>
          </w:p>
          <w:p w14:paraId="34106B16" w14:textId="77777777" w:rsidR="00F20F3E" w:rsidRPr="00412E72" w:rsidRDefault="00F20F3E" w:rsidP="00F20F3E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 xml:space="preserve">Ввести </w:t>
            </w:r>
            <w:r w:rsidRPr="00412E72">
              <w:rPr>
                <w:kern w:val="2"/>
                <w:szCs w:val="24"/>
                <w:lang w:val="en-US"/>
              </w:rPr>
              <w:t>ID</w:t>
            </w:r>
            <w:r w:rsidRPr="00412E72">
              <w:rPr>
                <w:kern w:val="2"/>
                <w:szCs w:val="24"/>
              </w:rPr>
              <w:t xml:space="preserve"> записи</w:t>
            </w:r>
          </w:p>
          <w:p w14:paraId="432B2ACA" w14:textId="11477B00" w:rsidR="00F20F3E" w:rsidRPr="00412E72" w:rsidRDefault="00F20F3E" w:rsidP="00F20F3E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Нажать на кнопку «Удалить»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565B7" w14:textId="457A951C" w:rsidR="00F20F3E" w:rsidRPr="00412E72" w:rsidRDefault="00F20F3E" w:rsidP="00F20F3E">
            <w:pPr>
              <w:pStyle w:val="ab"/>
              <w:spacing w:after="120"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 xml:space="preserve">Запись с указанным </w:t>
            </w:r>
            <w:r w:rsidRPr="00412E72">
              <w:rPr>
                <w:kern w:val="2"/>
                <w:szCs w:val="24"/>
                <w:lang w:val="en-US"/>
              </w:rPr>
              <w:t>ID</w:t>
            </w:r>
            <w:r w:rsidRPr="00412E72">
              <w:rPr>
                <w:kern w:val="2"/>
                <w:szCs w:val="24"/>
              </w:rPr>
              <w:t xml:space="preserve"> была удалена из базы данных.</w:t>
            </w:r>
          </w:p>
        </w:tc>
        <w:tc>
          <w:tcPr>
            <w:tcW w:w="1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C119E" w14:textId="77777777" w:rsidR="00F20F3E" w:rsidRPr="00412E72" w:rsidRDefault="00F20F3E" w:rsidP="00F20F3E">
            <w:pPr>
              <w:pStyle w:val="ab"/>
              <w:spacing w:line="256" w:lineRule="auto"/>
              <w:ind w:firstLine="0"/>
              <w:jc w:val="left"/>
              <w:rPr>
                <w:kern w:val="2"/>
                <w:szCs w:val="24"/>
              </w:rPr>
            </w:pPr>
            <w:r w:rsidRPr="00412E72">
              <w:rPr>
                <w:kern w:val="2"/>
                <w:szCs w:val="24"/>
              </w:rPr>
              <w:t>Соответствует ожиданиям.</w:t>
            </w:r>
          </w:p>
          <w:p w14:paraId="686CC911" w14:textId="25B6176C" w:rsidR="00F20F3E" w:rsidRPr="00412E72" w:rsidRDefault="00F20F3E" w:rsidP="00F20F3E">
            <w:pPr>
              <w:pStyle w:val="ab"/>
              <w:spacing w:after="120" w:line="256" w:lineRule="auto"/>
              <w:ind w:firstLine="0"/>
              <w:jc w:val="left"/>
            </w:pPr>
            <w:r w:rsidRPr="00412E72">
              <w:rPr>
                <w:kern w:val="2"/>
                <w:szCs w:val="24"/>
              </w:rPr>
              <w:t xml:space="preserve">См. рис. </w:t>
            </w:r>
            <w:r w:rsidR="00261CD0" w:rsidRPr="00412E72">
              <w:rPr>
                <w:kern w:val="2"/>
                <w:szCs w:val="24"/>
              </w:rPr>
              <w:t>14, 15,16</w:t>
            </w:r>
          </w:p>
        </w:tc>
      </w:tr>
    </w:tbl>
    <w:p w14:paraId="72DC73B6" w14:textId="77777777" w:rsidR="005268EB" w:rsidRPr="00412E72" w:rsidRDefault="005268EB">
      <w:pPr>
        <w:spacing w:after="160" w:line="259" w:lineRule="auto"/>
        <w:ind w:firstLine="0"/>
        <w:jc w:val="left"/>
        <w:rPr>
          <w:lang w:val="en-US"/>
        </w:rPr>
      </w:pPr>
      <w:r>
        <w:br w:type="page"/>
      </w:r>
    </w:p>
    <w:p w14:paraId="74447A79" w14:textId="77777777" w:rsidR="008D1CB4" w:rsidRDefault="008D1CB4">
      <w:pPr>
        <w:spacing w:after="160" w:line="259" w:lineRule="auto"/>
        <w:ind w:firstLine="0"/>
        <w:jc w:val="left"/>
      </w:pPr>
    </w:p>
    <w:p w14:paraId="33FDAE36" w14:textId="77777777" w:rsidR="00365138" w:rsidRDefault="00365138" w:rsidP="00FD7DBD">
      <w:pPr>
        <w:pStyle w:val="1"/>
      </w:pPr>
      <w:bookmarkStart w:id="55" w:name="_Toc135128538"/>
      <w:r>
        <w:t>ЗАКЛЮЧЕНИЕ</w:t>
      </w:r>
      <w:bookmarkEnd w:id="55"/>
    </w:p>
    <w:p w14:paraId="26111E2B" w14:textId="77777777" w:rsidR="00365138" w:rsidRDefault="00365138" w:rsidP="00365138">
      <w:pPr>
        <w:ind w:firstLine="708"/>
      </w:pPr>
      <w:r>
        <w:t>Разработанная в ходе выполнения курсового проекта программа удовлетворяет всем требованиям технического задания, что подтверждается протоколом испытаний.</w:t>
      </w:r>
    </w:p>
    <w:p w14:paraId="79BF1535" w14:textId="46C2C307" w:rsidR="004A12A2" w:rsidRDefault="00365138" w:rsidP="00365138">
      <w:pPr>
        <w:ind w:firstLine="708"/>
      </w:pPr>
      <w:r>
        <w:t>Разработанная программа может быть использована</w:t>
      </w:r>
      <w:r w:rsidR="004A4F12">
        <w:t xml:space="preserve"> реализации Информационной системы </w:t>
      </w:r>
      <w:r w:rsidR="007E456B">
        <w:t>автосервиса.</w:t>
      </w:r>
    </w:p>
    <w:p w14:paraId="329D9E4C" w14:textId="77777777" w:rsidR="002912C3" w:rsidRDefault="002912C3">
      <w:pPr>
        <w:spacing w:after="160" w:line="259" w:lineRule="auto"/>
        <w:ind w:firstLine="0"/>
        <w:jc w:val="left"/>
      </w:pPr>
      <w:r>
        <w:br w:type="page"/>
      </w:r>
    </w:p>
    <w:p w14:paraId="63CE8FD1" w14:textId="77777777" w:rsidR="002912C3" w:rsidRPr="00184BDB" w:rsidRDefault="002912C3" w:rsidP="002912C3">
      <w:pPr>
        <w:pStyle w:val="1"/>
      </w:pPr>
      <w:bookmarkStart w:id="56" w:name="_Toc134007122"/>
      <w:bookmarkStart w:id="57" w:name="_Toc135128539"/>
      <w:r w:rsidRPr="00553C9E">
        <w:lastRenderedPageBreak/>
        <w:t>Список использованных источников</w:t>
      </w:r>
      <w:bookmarkEnd w:id="56"/>
      <w:bookmarkEnd w:id="57"/>
    </w:p>
    <w:p w14:paraId="06702656" w14:textId="77777777" w:rsidR="002912C3" w:rsidRDefault="00000000">
      <w:pPr>
        <w:pStyle w:val="12"/>
        <w:widowControl/>
        <w:numPr>
          <w:ilvl w:val="0"/>
          <w:numId w:val="11"/>
        </w:numPr>
        <w:spacing w:line="360" w:lineRule="auto"/>
        <w:jc w:val="both"/>
        <w:rPr>
          <w:sz w:val="24"/>
          <w:lang w:val="ru-RU" w:eastAsia="en-US"/>
        </w:rPr>
      </w:pPr>
      <w:hyperlink r:id="rId20" w:history="1">
        <w:r w:rsidR="002912C3" w:rsidRPr="00C82511">
          <w:rPr>
            <w:sz w:val="24"/>
            <w:lang w:val="ru-RU" w:eastAsia="en-US"/>
          </w:rPr>
          <w:t>Албахари, Дж.</w:t>
        </w:r>
      </w:hyperlink>
      <w:r w:rsidR="002912C3" w:rsidRPr="00C82511">
        <w:rPr>
          <w:sz w:val="24"/>
          <w:lang w:val="ru-RU" w:eastAsia="en-US"/>
        </w:rPr>
        <w:t xml:space="preserve"> C# 7.0. Справочник. Полное описание языка / Дж. Албахари, Б. Албахари –</w:t>
      </w:r>
      <w:r w:rsidR="002912C3">
        <w:rPr>
          <w:sz w:val="24"/>
          <w:lang w:val="ru-RU" w:eastAsia="en-US"/>
        </w:rPr>
        <w:t xml:space="preserve"> Москва</w:t>
      </w:r>
      <w:r w:rsidR="002912C3" w:rsidRPr="00C82511">
        <w:rPr>
          <w:sz w:val="24"/>
          <w:lang w:val="ru-RU" w:eastAsia="en-US"/>
        </w:rPr>
        <w:t>: Вильямс, 2018. – 1024 с.</w:t>
      </w:r>
    </w:p>
    <w:p w14:paraId="177B69D1" w14:textId="77777777" w:rsidR="002912C3" w:rsidRPr="0004010D" w:rsidRDefault="002912C3">
      <w:pPr>
        <w:pStyle w:val="12"/>
        <w:widowControl/>
        <w:numPr>
          <w:ilvl w:val="0"/>
          <w:numId w:val="11"/>
        </w:numPr>
        <w:spacing w:line="360" w:lineRule="auto"/>
        <w:jc w:val="both"/>
        <w:rPr>
          <w:sz w:val="24"/>
          <w:lang w:val="ru-RU" w:eastAsia="en-US"/>
        </w:rPr>
      </w:pPr>
      <w:r>
        <w:rPr>
          <w:sz w:val="24"/>
          <w:lang w:val="ru-RU" w:eastAsia="en-US"/>
        </w:rPr>
        <w:t xml:space="preserve">Павловская Т.А. </w:t>
      </w:r>
      <w:r>
        <w:rPr>
          <w:sz w:val="24"/>
          <w:lang w:eastAsia="en-US"/>
        </w:rPr>
        <w:t>C</w:t>
      </w:r>
      <w:r w:rsidRPr="00C82511">
        <w:rPr>
          <w:sz w:val="24"/>
          <w:lang w:val="ru-RU" w:eastAsia="en-US"/>
        </w:rPr>
        <w:t xml:space="preserve"># </w:t>
      </w:r>
      <w:r>
        <w:rPr>
          <w:sz w:val="24"/>
          <w:lang w:val="ru-RU" w:eastAsia="en-US"/>
        </w:rPr>
        <w:t>Программирование на языке высокого уровня. Учебник для вузов. / Т.А. Павловская – СПб: Питер, 2009. – 432 с.</w:t>
      </w:r>
    </w:p>
    <w:p w14:paraId="74972FB8" w14:textId="77777777" w:rsidR="002912C3" w:rsidRDefault="002912C3">
      <w:pPr>
        <w:pStyle w:val="12"/>
        <w:widowControl/>
        <w:numPr>
          <w:ilvl w:val="0"/>
          <w:numId w:val="11"/>
        </w:numPr>
        <w:spacing w:line="360" w:lineRule="auto"/>
        <w:jc w:val="both"/>
        <w:rPr>
          <w:sz w:val="24"/>
          <w:lang w:val="ru-RU" w:eastAsia="en-US"/>
        </w:rPr>
      </w:pPr>
      <w:r>
        <w:rPr>
          <w:sz w:val="24"/>
          <w:lang w:val="ru-RU" w:eastAsia="en-US"/>
        </w:rPr>
        <w:t xml:space="preserve">Культин, Н. </w:t>
      </w:r>
      <w:r w:rsidRPr="007E42E6">
        <w:rPr>
          <w:sz w:val="24"/>
          <w:lang w:eastAsia="en-US"/>
        </w:rPr>
        <w:t>Microsoft</w:t>
      </w:r>
      <w:r w:rsidRPr="007E42E6">
        <w:rPr>
          <w:sz w:val="24"/>
          <w:lang w:val="ru-RU" w:eastAsia="en-US"/>
        </w:rPr>
        <w:t xml:space="preserve"> </w:t>
      </w:r>
      <w:r w:rsidRPr="007E42E6">
        <w:rPr>
          <w:sz w:val="24"/>
          <w:lang w:eastAsia="en-US"/>
        </w:rPr>
        <w:t>Visual</w:t>
      </w:r>
      <w:r w:rsidRPr="007E42E6">
        <w:rPr>
          <w:sz w:val="24"/>
          <w:lang w:val="ru-RU" w:eastAsia="en-US"/>
        </w:rPr>
        <w:t xml:space="preserve"> </w:t>
      </w:r>
      <w:r w:rsidRPr="007E42E6">
        <w:rPr>
          <w:sz w:val="24"/>
          <w:lang w:eastAsia="en-US"/>
        </w:rPr>
        <w:t>C</w:t>
      </w:r>
      <w:r w:rsidRPr="007E42E6">
        <w:rPr>
          <w:sz w:val="24"/>
          <w:lang w:val="ru-RU" w:eastAsia="en-US"/>
        </w:rPr>
        <w:t># в задачах и примерах</w:t>
      </w:r>
      <w:r>
        <w:rPr>
          <w:sz w:val="24"/>
          <w:lang w:val="ru-RU" w:eastAsia="en-US"/>
        </w:rPr>
        <w:t xml:space="preserve"> </w:t>
      </w:r>
      <w:r w:rsidRPr="007E42E6">
        <w:rPr>
          <w:sz w:val="24"/>
          <w:lang w:val="ru-RU" w:eastAsia="en-US"/>
        </w:rPr>
        <w:t>2-е издание</w:t>
      </w:r>
      <w:r>
        <w:rPr>
          <w:sz w:val="24"/>
          <w:lang w:val="ru-RU" w:eastAsia="en-US"/>
        </w:rPr>
        <w:t xml:space="preserve"> / Н. Культин – </w:t>
      </w:r>
      <w:r w:rsidRPr="007E42E6">
        <w:rPr>
          <w:sz w:val="24"/>
          <w:lang w:val="ru-RU" w:eastAsia="en-US"/>
        </w:rPr>
        <w:t>СПб</w:t>
      </w:r>
      <w:r>
        <w:rPr>
          <w:sz w:val="24"/>
          <w:lang w:val="ru-RU" w:eastAsia="en-US"/>
        </w:rPr>
        <w:t xml:space="preserve">: </w:t>
      </w:r>
      <w:r>
        <w:rPr>
          <w:sz w:val="24"/>
          <w:lang w:eastAsia="en-US"/>
        </w:rPr>
        <w:t>BHV</w:t>
      </w:r>
      <w:r>
        <w:rPr>
          <w:sz w:val="24"/>
          <w:lang w:val="ru-RU" w:eastAsia="en-US"/>
        </w:rPr>
        <w:t>, 2015 – 316 с.</w:t>
      </w:r>
    </w:p>
    <w:p w14:paraId="670E99E8" w14:textId="77777777" w:rsidR="002912C3" w:rsidRDefault="002912C3">
      <w:pPr>
        <w:pStyle w:val="12"/>
        <w:widowControl/>
        <w:numPr>
          <w:ilvl w:val="0"/>
          <w:numId w:val="11"/>
        </w:numPr>
        <w:spacing w:line="360" w:lineRule="auto"/>
        <w:jc w:val="both"/>
        <w:rPr>
          <w:sz w:val="24"/>
          <w:lang w:val="ru-RU" w:eastAsia="en-US"/>
        </w:rPr>
      </w:pPr>
      <w:r>
        <w:rPr>
          <w:sz w:val="24"/>
          <w:lang w:val="ru-RU" w:eastAsia="en-US"/>
        </w:rPr>
        <w:t xml:space="preserve">Фленов, М.Е. </w:t>
      </w:r>
      <w:r w:rsidRPr="007E42E6">
        <w:rPr>
          <w:sz w:val="24"/>
          <w:lang w:val="ru-RU" w:eastAsia="en-US"/>
        </w:rPr>
        <w:t xml:space="preserve">Библия </w:t>
      </w:r>
      <w:r w:rsidRPr="007E42E6">
        <w:rPr>
          <w:sz w:val="24"/>
          <w:lang w:eastAsia="en-US"/>
        </w:rPr>
        <w:t>C</w:t>
      </w:r>
      <w:r w:rsidRPr="007E42E6">
        <w:rPr>
          <w:sz w:val="24"/>
          <w:lang w:val="ru-RU" w:eastAsia="en-US"/>
        </w:rPr>
        <w:t xml:space="preserve">#, </w:t>
      </w:r>
      <w:r>
        <w:rPr>
          <w:sz w:val="24"/>
          <w:lang w:val="ru-RU" w:eastAsia="en-US"/>
        </w:rPr>
        <w:t>5</w:t>
      </w:r>
      <w:r w:rsidRPr="007E42E6">
        <w:rPr>
          <w:sz w:val="24"/>
          <w:lang w:val="ru-RU" w:eastAsia="en-US"/>
        </w:rPr>
        <w:t>-е издание</w:t>
      </w:r>
      <w:r>
        <w:rPr>
          <w:sz w:val="24"/>
          <w:lang w:val="ru-RU" w:eastAsia="en-US"/>
        </w:rPr>
        <w:t xml:space="preserve"> / М.Е. Фленов – СПб: </w:t>
      </w:r>
      <w:r>
        <w:rPr>
          <w:sz w:val="24"/>
          <w:lang w:eastAsia="en-US"/>
        </w:rPr>
        <w:t>BHV</w:t>
      </w:r>
      <w:r>
        <w:rPr>
          <w:sz w:val="24"/>
          <w:lang w:val="ru-RU" w:eastAsia="en-US"/>
        </w:rPr>
        <w:t>, 2022 – 463 с.</w:t>
      </w:r>
    </w:p>
    <w:p w14:paraId="3633410F" w14:textId="77777777" w:rsidR="002912C3" w:rsidRDefault="002912C3" w:rsidP="002912C3">
      <w:pPr>
        <w:ind w:firstLine="0"/>
        <w:rPr>
          <w:b/>
          <w:bCs/>
          <w:szCs w:val="24"/>
        </w:rPr>
      </w:pPr>
    </w:p>
    <w:p w14:paraId="6753A5E0" w14:textId="77777777" w:rsidR="002912C3" w:rsidRPr="00340E0B" w:rsidRDefault="002912C3" w:rsidP="002912C3">
      <w:pPr>
        <w:ind w:firstLine="0"/>
        <w:rPr>
          <w:b/>
          <w:bCs/>
          <w:szCs w:val="24"/>
        </w:rPr>
      </w:pPr>
      <w:r w:rsidRPr="00340E0B">
        <w:rPr>
          <w:b/>
          <w:bCs/>
          <w:szCs w:val="24"/>
        </w:rPr>
        <w:t>Электронные ресурсы:</w:t>
      </w:r>
    </w:p>
    <w:p w14:paraId="0F0F82E1" w14:textId="77777777" w:rsidR="002912C3" w:rsidRPr="007C181C" w:rsidRDefault="002912C3">
      <w:pPr>
        <w:pStyle w:val="a8"/>
        <w:numPr>
          <w:ilvl w:val="0"/>
          <w:numId w:val="11"/>
        </w:numPr>
        <w:spacing w:after="0"/>
        <w:contextualSpacing w:val="0"/>
        <w:rPr>
          <w:szCs w:val="24"/>
        </w:rPr>
      </w:pPr>
      <w:r>
        <w:t xml:space="preserve">Юридическая фирма Интернет и Право. ГОСТ 19.105-78 Единая система программной документации. Общие требования к программным документам </w:t>
      </w:r>
      <w:r w:rsidRPr="00340E0B">
        <w:t>[Электронный ресурс] URL: https://internet-law.ru/gosts/gost/24534/</w:t>
      </w:r>
    </w:p>
    <w:p w14:paraId="611CB8EB" w14:textId="77777777" w:rsidR="002912C3" w:rsidRPr="00340E0B" w:rsidRDefault="002912C3">
      <w:pPr>
        <w:pStyle w:val="a8"/>
        <w:numPr>
          <w:ilvl w:val="0"/>
          <w:numId w:val="11"/>
        </w:numPr>
      </w:pPr>
      <w:r>
        <w:t xml:space="preserve">Юридическая фирма Интернет и Право. </w:t>
      </w:r>
      <w:r w:rsidRPr="00340E0B">
        <w:t xml:space="preserve">ГОСТ 19.106-78 </w:t>
      </w:r>
      <w:r>
        <w:t xml:space="preserve">Единая система программной документации. </w:t>
      </w:r>
      <w:r w:rsidRPr="00340E0B">
        <w:t>Требования к программным документам, выполненным печатным способом [Электронный ресурс] URL: https://internet-law.ru/gosts/gost/32437/</w:t>
      </w:r>
    </w:p>
    <w:p w14:paraId="25EEFEA4" w14:textId="77777777" w:rsidR="002912C3" w:rsidRPr="009E4B5B" w:rsidRDefault="002912C3">
      <w:pPr>
        <w:pStyle w:val="a8"/>
        <w:numPr>
          <w:ilvl w:val="0"/>
          <w:numId w:val="11"/>
        </w:numPr>
      </w:pPr>
      <w:r w:rsidRPr="009E4B5B">
        <w:t>ГОСТ 19.201-78 Техническое задание. Требования к содержанию и оформлению [Электронный ресурс] Режим доступа: https://www.swrit.ru/doc/espd/19.201-78.pdf</w:t>
      </w:r>
    </w:p>
    <w:p w14:paraId="5CABA94D" w14:textId="77777777" w:rsidR="002912C3" w:rsidRPr="009E4B5B" w:rsidRDefault="002912C3">
      <w:pPr>
        <w:pStyle w:val="a8"/>
        <w:numPr>
          <w:ilvl w:val="0"/>
          <w:numId w:val="11"/>
        </w:numPr>
      </w:pPr>
      <w:r w:rsidRPr="009E4B5B">
        <w:t>ГОСТ 19.301-78 Программа и методика испытаний. Требования к содержанию и оформлению [Электронный ресурс] Режим доступа: https://www.swrit.ru/doc/espd/19.301-79.pdf</w:t>
      </w:r>
    </w:p>
    <w:p w14:paraId="408AD301" w14:textId="77777777" w:rsidR="002912C3" w:rsidRPr="009E4B5B" w:rsidRDefault="002912C3">
      <w:pPr>
        <w:pStyle w:val="a8"/>
        <w:numPr>
          <w:ilvl w:val="0"/>
          <w:numId w:val="11"/>
        </w:numPr>
      </w:pPr>
      <w:r>
        <w:t xml:space="preserve">Юридическая фирма Интернет и Право. </w:t>
      </w:r>
      <w:r w:rsidRPr="009E4B5B">
        <w:t>ГОСТ 19.301-79 Программа и методика испытаний. Требования к содержанию и оформлению [Электронный ресурс] URL: https://internet-law.ru/gosts/gost/14688/</w:t>
      </w:r>
    </w:p>
    <w:p w14:paraId="28CD93A6" w14:textId="77777777" w:rsidR="002912C3" w:rsidRPr="009E4B5B" w:rsidRDefault="002912C3">
      <w:pPr>
        <w:pStyle w:val="a8"/>
        <w:numPr>
          <w:ilvl w:val="0"/>
          <w:numId w:val="11"/>
        </w:numPr>
      </w:pPr>
      <w:r w:rsidRPr="009E4B5B">
        <w:t>ГОСТ 19.401-78 Текст программы. Требования к содержанию и оформлению [Электронный ресурс] Режим доступа:</w:t>
      </w:r>
      <w:r>
        <w:t xml:space="preserve"> </w:t>
      </w:r>
      <w:r w:rsidRPr="009E4B5B">
        <w:t>https://www.swrit.ru/doc/espd/19.401-78.pdf</w:t>
      </w:r>
    </w:p>
    <w:p w14:paraId="71A60950" w14:textId="77777777" w:rsidR="00BE6D36" w:rsidRDefault="002912C3" w:rsidP="002912C3">
      <w:pPr>
        <w:ind w:firstLine="708"/>
      </w:pPr>
      <w:r>
        <w:t>Wikipedia</w:t>
      </w:r>
      <w:r w:rsidRPr="009E4B5B">
        <w:t xml:space="preserve">. </w:t>
      </w:r>
      <w:r>
        <w:t>Сравнение языков C</w:t>
      </w:r>
      <w:r w:rsidRPr="009E4B5B">
        <w:t xml:space="preserve"> </w:t>
      </w:r>
      <w:r>
        <w:t>Sharp</w:t>
      </w:r>
      <w:r w:rsidRPr="009E4B5B">
        <w:t xml:space="preserve"> </w:t>
      </w:r>
      <w:r>
        <w:t xml:space="preserve">и Java. </w:t>
      </w:r>
      <w:r w:rsidRPr="009E4B5B">
        <w:t>[Электронный ресурс] URL:</w:t>
      </w:r>
      <w:r>
        <w:t xml:space="preserve"> </w:t>
      </w:r>
      <w:r w:rsidRPr="009E4B5B">
        <w:t>https://ru.wikipedia.org/wiki/%D0%A1%D1%80%D0%B0%D0%B2%D0%BD%D0%B5%D0%BD%D0%B8%D0%B5_C_Sharp_%D0%B8_Java</w:t>
      </w:r>
    </w:p>
    <w:p w14:paraId="09C0433E" w14:textId="77777777" w:rsidR="002912C3" w:rsidRDefault="002912C3">
      <w:pPr>
        <w:spacing w:after="160" w:line="259" w:lineRule="auto"/>
        <w:ind w:firstLine="0"/>
        <w:jc w:val="left"/>
      </w:pPr>
    </w:p>
    <w:p w14:paraId="2FE05AB2" w14:textId="77777777" w:rsidR="002912C3" w:rsidRDefault="002912C3">
      <w:pPr>
        <w:spacing w:after="160" w:line="259" w:lineRule="auto"/>
        <w:ind w:firstLine="0"/>
        <w:jc w:val="left"/>
        <w:sectPr w:rsidR="002912C3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4D0428D8" w14:textId="77777777" w:rsidR="00A634A4" w:rsidRDefault="00870C0C" w:rsidP="00870C0C">
      <w:pPr>
        <w:pStyle w:val="1"/>
      </w:pPr>
      <w:bookmarkStart w:id="58" w:name="_Toc135128540"/>
      <w:r>
        <w:lastRenderedPageBreak/>
        <w:t>ПРИЛОЖЕНИЕ А. Техническое задание</w:t>
      </w:r>
      <w:bookmarkEnd w:id="58"/>
    </w:p>
    <w:p w14:paraId="4898216E" w14:textId="77777777" w:rsidR="00DB130D" w:rsidRDefault="00DB130D" w:rsidP="00870C0C">
      <w:pPr>
        <w:ind w:firstLine="0"/>
        <w:rPr>
          <w:rFonts w:eastAsia="Times New Roman" w:cs="Times New Roman"/>
          <w:bCs/>
          <w:kern w:val="28"/>
          <w:sz w:val="28"/>
          <w:lang w:eastAsia="ru-RU"/>
        </w:rPr>
      </w:pPr>
    </w:p>
    <w:p w14:paraId="0C01F61A" w14:textId="1C328C4B" w:rsidR="005268EB" w:rsidRDefault="005268EB" w:rsidP="005268EB">
      <w:pPr>
        <w:pStyle w:val="af0"/>
        <w:shd w:val="clear" w:color="auto" w:fill="FFFFFF"/>
        <w:spacing w:before="0" w:beforeAutospacing="0" w:after="0" w:afterAutospacing="0" w:line="288" w:lineRule="auto"/>
        <w:jc w:val="center"/>
        <w:rPr>
          <w:b/>
          <w:spacing w:val="-4"/>
        </w:rPr>
      </w:pPr>
      <w:bookmarkStart w:id="59" w:name="_Hlk135121553"/>
      <w:r w:rsidRPr="00B418AB">
        <w:t xml:space="preserve">МИНИСТЕРСТВО ОБРАЗОВАНИЯ И </w:t>
      </w:r>
      <w:r w:rsidR="00CA38AE" w:rsidRPr="00B418AB">
        <w:t>НАУКИ РОССИЙСКОЙ</w:t>
      </w:r>
      <w:r w:rsidRPr="00B418AB">
        <w:t xml:space="preserve"> ФЕДЕРАЦИИ</w:t>
      </w:r>
      <w:r w:rsidRPr="00B418AB">
        <w:br/>
        <w:t>федеральное государственное автономное образовательное учреждение высшего образования</w:t>
      </w:r>
      <w:r w:rsidRPr="00B418AB">
        <w:br/>
        <w:t>«Санкт-Петербургский политехнический университет Петра Великого»</w:t>
      </w:r>
      <w:r w:rsidRPr="00B418AB">
        <w:br/>
        <w:t>(ФГАОУ ВО «СПбПУ»)</w:t>
      </w:r>
      <w:r w:rsidRPr="00B418AB">
        <w:br/>
      </w:r>
      <w:r>
        <w:rPr>
          <w:rFonts w:eastAsiaTheme="minorHAnsi"/>
          <w:b/>
          <w:sz w:val="28"/>
          <w:szCs w:val="28"/>
          <w:lang w:eastAsia="en-US"/>
        </w:rPr>
        <w:t>Институт среднего профессионального образования</w:t>
      </w:r>
    </w:p>
    <w:p w14:paraId="424B059B" w14:textId="77777777" w:rsidR="005268EB" w:rsidRPr="00601953" w:rsidRDefault="005268EB" w:rsidP="005268EB">
      <w:pPr>
        <w:autoSpaceDE w:val="0"/>
        <w:autoSpaceDN w:val="0"/>
        <w:adjustRightInd w:val="0"/>
        <w:spacing w:after="0"/>
        <w:ind w:left="5954"/>
        <w:rPr>
          <w:color w:val="000000"/>
          <w:sz w:val="28"/>
          <w:szCs w:val="23"/>
        </w:rPr>
      </w:pPr>
      <w:r>
        <w:rPr>
          <w:color w:val="000000"/>
          <w:sz w:val="28"/>
          <w:szCs w:val="23"/>
        </w:rPr>
        <w:t>УТВЕРЖДАЮ</w:t>
      </w:r>
      <w:r w:rsidRPr="009034A0">
        <w:rPr>
          <w:color w:val="000000"/>
          <w:sz w:val="28"/>
          <w:szCs w:val="23"/>
        </w:rPr>
        <w:br/>
      </w:r>
      <w:r>
        <w:rPr>
          <w:color w:val="000000"/>
          <w:sz w:val="28"/>
          <w:szCs w:val="23"/>
        </w:rPr>
        <w:t>Председатель ПЦК</w:t>
      </w:r>
      <w:r w:rsidRPr="00F525E3">
        <w:rPr>
          <w:color w:val="000000"/>
          <w:sz w:val="28"/>
          <w:szCs w:val="23"/>
        </w:rPr>
        <w:t xml:space="preserve"> </w:t>
      </w:r>
      <w:r w:rsidRPr="009034A0">
        <w:rPr>
          <w:color w:val="000000"/>
          <w:sz w:val="28"/>
          <w:szCs w:val="23"/>
        </w:rPr>
        <w:br/>
      </w:r>
      <w:r w:rsidRPr="00F525E3">
        <w:rPr>
          <w:color w:val="000000"/>
          <w:sz w:val="28"/>
          <w:szCs w:val="23"/>
        </w:rPr>
        <w:t>____</w:t>
      </w:r>
      <w:r>
        <w:rPr>
          <w:color w:val="000000"/>
          <w:sz w:val="28"/>
          <w:szCs w:val="23"/>
        </w:rPr>
        <w:t>_______</w:t>
      </w:r>
      <w:r w:rsidRPr="00F525E3">
        <w:rPr>
          <w:color w:val="000000"/>
          <w:sz w:val="28"/>
          <w:szCs w:val="23"/>
        </w:rPr>
        <w:t xml:space="preserve"> </w:t>
      </w:r>
      <w:r w:rsidRPr="00962417">
        <w:rPr>
          <w:color w:val="000000"/>
          <w:sz w:val="28"/>
          <w:szCs w:val="23"/>
        </w:rPr>
        <w:t>Андреев В. А.</w:t>
      </w:r>
      <w:r>
        <w:rPr>
          <w:color w:val="000000"/>
          <w:sz w:val="28"/>
          <w:szCs w:val="23"/>
        </w:rPr>
        <w:br/>
      </w:r>
      <w:r w:rsidRPr="00F525E3">
        <w:rPr>
          <w:color w:val="000000"/>
          <w:sz w:val="28"/>
          <w:szCs w:val="23"/>
        </w:rPr>
        <w:t>__.__. 20</w:t>
      </w:r>
      <w:r w:rsidRPr="00601953">
        <w:rPr>
          <w:color w:val="000000"/>
          <w:sz w:val="28"/>
          <w:szCs w:val="23"/>
        </w:rPr>
        <w:t>2</w:t>
      </w:r>
      <w:r>
        <w:rPr>
          <w:color w:val="000000"/>
          <w:sz w:val="28"/>
          <w:szCs w:val="23"/>
        </w:rPr>
        <w:t>3</w:t>
      </w:r>
    </w:p>
    <w:p w14:paraId="5322F40F" w14:textId="23354725" w:rsidR="005268EB" w:rsidRDefault="005268EB" w:rsidP="005268EB">
      <w:pPr>
        <w:spacing w:after="0"/>
        <w:jc w:val="center"/>
        <w:rPr>
          <w:sz w:val="28"/>
          <w:szCs w:val="28"/>
        </w:rPr>
      </w:pPr>
      <w:r w:rsidRPr="00493345">
        <w:rPr>
          <w:rFonts w:cs="Times New Roman"/>
          <w:caps/>
          <w:sz w:val="28"/>
          <w:szCs w:val="28"/>
        </w:rPr>
        <w:t xml:space="preserve">Приложение по работе с БД </w:t>
      </w:r>
      <w:r w:rsidR="00CA38AE">
        <w:rPr>
          <w:rFonts w:cs="Times New Roman"/>
          <w:caps/>
          <w:sz w:val="28"/>
          <w:szCs w:val="28"/>
        </w:rPr>
        <w:t>АВтосервиса</w:t>
      </w:r>
      <w:r w:rsidRPr="00B418AB">
        <w:rPr>
          <w:caps/>
          <w:sz w:val="28"/>
          <w:szCs w:val="28"/>
        </w:rPr>
        <w:br/>
      </w:r>
      <w:r w:rsidRPr="008B05E1">
        <w:rPr>
          <w:b/>
          <w:sz w:val="28"/>
          <w:szCs w:val="28"/>
        </w:rPr>
        <w:t>Техническое задание</w:t>
      </w:r>
      <w:r w:rsidRPr="00B418AB">
        <w:rPr>
          <w:caps/>
          <w:sz w:val="28"/>
          <w:szCs w:val="28"/>
        </w:rPr>
        <w:br/>
      </w:r>
      <w:r>
        <w:rPr>
          <w:sz w:val="28"/>
          <w:szCs w:val="28"/>
        </w:rPr>
        <w:t xml:space="preserve">Листов </w:t>
      </w:r>
      <w:r w:rsidRPr="00BE0085">
        <w:rPr>
          <w:sz w:val="28"/>
          <w:szCs w:val="28"/>
        </w:rPr>
        <w:t>6</w:t>
      </w:r>
    </w:p>
    <w:p w14:paraId="7EF9BABD" w14:textId="77777777" w:rsidR="005268EB" w:rsidRPr="00BE0085" w:rsidRDefault="005268EB" w:rsidP="005268EB">
      <w:pPr>
        <w:spacing w:after="0"/>
        <w:jc w:val="center"/>
        <w:rPr>
          <w:sz w:val="28"/>
          <w:szCs w:val="28"/>
        </w:rPr>
      </w:pPr>
    </w:p>
    <w:p w14:paraId="4D7DD5F4" w14:textId="77777777" w:rsidR="005268EB" w:rsidRPr="00601953" w:rsidRDefault="005268EB" w:rsidP="005268EB">
      <w:pPr>
        <w:autoSpaceDE w:val="0"/>
        <w:autoSpaceDN w:val="0"/>
        <w:adjustRightInd w:val="0"/>
        <w:spacing w:after="0"/>
        <w:ind w:left="5954"/>
      </w:pPr>
      <w:r>
        <w:rPr>
          <w:color w:val="000000"/>
          <w:sz w:val="28"/>
          <w:szCs w:val="23"/>
        </w:rPr>
        <w:t>ПРОВЕРИЛ</w:t>
      </w:r>
      <w:r w:rsidRPr="009034A0">
        <w:rPr>
          <w:color w:val="000000"/>
          <w:sz w:val="28"/>
          <w:szCs w:val="23"/>
        </w:rPr>
        <w:br/>
      </w:r>
      <w:r w:rsidRPr="00F525E3">
        <w:rPr>
          <w:color w:val="000000"/>
          <w:sz w:val="28"/>
          <w:szCs w:val="23"/>
        </w:rPr>
        <w:t xml:space="preserve">Преподаватель </w:t>
      </w:r>
      <w:r w:rsidRPr="009034A0">
        <w:rPr>
          <w:color w:val="000000"/>
          <w:sz w:val="28"/>
          <w:szCs w:val="23"/>
        </w:rPr>
        <w:br/>
      </w:r>
      <w:r w:rsidRPr="00F525E3">
        <w:rPr>
          <w:color w:val="000000"/>
          <w:sz w:val="28"/>
          <w:szCs w:val="23"/>
        </w:rPr>
        <w:t>____</w:t>
      </w:r>
      <w:r>
        <w:rPr>
          <w:color w:val="000000"/>
          <w:sz w:val="28"/>
          <w:szCs w:val="23"/>
        </w:rPr>
        <w:t>_______</w:t>
      </w:r>
      <w:r w:rsidRPr="00F525E3">
        <w:rPr>
          <w:color w:val="000000"/>
          <w:sz w:val="28"/>
          <w:szCs w:val="23"/>
        </w:rPr>
        <w:t xml:space="preserve"> </w:t>
      </w:r>
      <w:r w:rsidRPr="00962417">
        <w:rPr>
          <w:color w:val="000000"/>
          <w:sz w:val="28"/>
          <w:szCs w:val="23"/>
        </w:rPr>
        <w:t>Ильин Ю.П.</w:t>
      </w:r>
      <w:r>
        <w:rPr>
          <w:color w:val="000000"/>
          <w:sz w:val="28"/>
          <w:szCs w:val="23"/>
        </w:rPr>
        <w:br/>
      </w:r>
      <w:r w:rsidRPr="00F525E3">
        <w:rPr>
          <w:color w:val="000000"/>
          <w:sz w:val="28"/>
          <w:szCs w:val="23"/>
        </w:rPr>
        <w:t>__.__. 20</w:t>
      </w:r>
      <w:r w:rsidRPr="00601953">
        <w:rPr>
          <w:color w:val="000000"/>
          <w:sz w:val="28"/>
          <w:szCs w:val="23"/>
        </w:rPr>
        <w:t>2</w:t>
      </w:r>
      <w:r>
        <w:rPr>
          <w:color w:val="000000"/>
          <w:sz w:val="28"/>
          <w:szCs w:val="23"/>
        </w:rPr>
        <w:t>3</w:t>
      </w:r>
    </w:p>
    <w:p w14:paraId="6F85BDB1" w14:textId="65FA84A0" w:rsidR="005268EB" w:rsidRPr="00493345" w:rsidRDefault="005268EB" w:rsidP="005268EB">
      <w:pPr>
        <w:autoSpaceDE w:val="0"/>
        <w:autoSpaceDN w:val="0"/>
        <w:adjustRightInd w:val="0"/>
        <w:spacing w:after="0"/>
        <w:ind w:left="5954"/>
      </w:pPr>
      <w:r>
        <w:rPr>
          <w:color w:val="000000"/>
          <w:sz w:val="28"/>
          <w:szCs w:val="23"/>
        </w:rPr>
        <w:t>ВЫПОЛНИЛ</w:t>
      </w:r>
      <w:r w:rsidRPr="009034A0">
        <w:rPr>
          <w:color w:val="000000"/>
          <w:sz w:val="28"/>
          <w:szCs w:val="23"/>
        </w:rPr>
        <w:br/>
      </w:r>
      <w:r>
        <w:rPr>
          <w:color w:val="000000"/>
          <w:sz w:val="28"/>
          <w:szCs w:val="23"/>
        </w:rPr>
        <w:t>Студент группы 32919/1</w:t>
      </w:r>
      <w:r w:rsidRPr="00F525E3">
        <w:rPr>
          <w:color w:val="000000"/>
          <w:sz w:val="28"/>
          <w:szCs w:val="23"/>
        </w:rPr>
        <w:t xml:space="preserve"> </w:t>
      </w:r>
      <w:r w:rsidRPr="009034A0">
        <w:rPr>
          <w:color w:val="000000"/>
          <w:sz w:val="28"/>
          <w:szCs w:val="23"/>
        </w:rPr>
        <w:br/>
      </w:r>
      <w:r w:rsidRPr="00F525E3">
        <w:rPr>
          <w:color w:val="000000"/>
          <w:sz w:val="28"/>
          <w:szCs w:val="23"/>
        </w:rPr>
        <w:t>____</w:t>
      </w:r>
      <w:r>
        <w:rPr>
          <w:color w:val="000000"/>
          <w:sz w:val="28"/>
          <w:szCs w:val="23"/>
        </w:rPr>
        <w:t>_______</w:t>
      </w:r>
      <w:r w:rsidRPr="00F525E3">
        <w:rPr>
          <w:color w:val="000000"/>
          <w:sz w:val="28"/>
          <w:szCs w:val="23"/>
        </w:rPr>
        <w:t xml:space="preserve"> </w:t>
      </w:r>
      <w:r w:rsidR="00C40DCF">
        <w:rPr>
          <w:color w:val="000000"/>
          <w:sz w:val="28"/>
          <w:szCs w:val="23"/>
        </w:rPr>
        <w:t>Гаврилин</w:t>
      </w:r>
      <w:r>
        <w:rPr>
          <w:color w:val="000000"/>
          <w:sz w:val="28"/>
          <w:szCs w:val="23"/>
        </w:rPr>
        <w:t xml:space="preserve"> </w:t>
      </w:r>
      <w:r w:rsidR="00C40DCF">
        <w:rPr>
          <w:color w:val="000000"/>
          <w:sz w:val="28"/>
          <w:szCs w:val="23"/>
        </w:rPr>
        <w:t>В</w:t>
      </w:r>
      <w:r>
        <w:rPr>
          <w:color w:val="000000"/>
          <w:sz w:val="28"/>
          <w:szCs w:val="23"/>
        </w:rPr>
        <w:t>.А.</w:t>
      </w:r>
      <w:r>
        <w:rPr>
          <w:color w:val="000000"/>
          <w:sz w:val="28"/>
          <w:szCs w:val="23"/>
        </w:rPr>
        <w:br/>
      </w:r>
      <w:r w:rsidRPr="00F525E3">
        <w:rPr>
          <w:color w:val="000000"/>
          <w:sz w:val="28"/>
          <w:szCs w:val="23"/>
        </w:rPr>
        <w:t>__.__. 20</w:t>
      </w:r>
      <w:r w:rsidRPr="00493345">
        <w:rPr>
          <w:color w:val="000000"/>
          <w:sz w:val="28"/>
          <w:szCs w:val="23"/>
        </w:rPr>
        <w:t>2</w:t>
      </w:r>
      <w:r>
        <w:rPr>
          <w:color w:val="000000"/>
          <w:sz w:val="28"/>
          <w:szCs w:val="23"/>
        </w:rPr>
        <w:t>3</w:t>
      </w:r>
    </w:p>
    <w:p w14:paraId="78CB1726" w14:textId="77777777" w:rsidR="005268EB" w:rsidRPr="00493345" w:rsidRDefault="005268EB" w:rsidP="005268EB">
      <w:pPr>
        <w:spacing w:after="0"/>
        <w:jc w:val="center"/>
        <w:rPr>
          <w:rFonts w:cs="Times New Roman"/>
          <w:sz w:val="28"/>
        </w:rPr>
        <w:sectPr w:rsidR="005268EB" w:rsidRPr="00493345" w:rsidSect="00266CB1">
          <w:headerReference w:type="default" r:id="rId21"/>
          <w:pgSz w:w="11906" w:h="16838" w:code="9"/>
          <w:pgMar w:top="1418" w:right="567" w:bottom="851" w:left="1134" w:header="709" w:footer="709" w:gutter="0"/>
          <w:cols w:space="708"/>
          <w:vAlign w:val="both"/>
          <w:docGrid w:linePitch="360"/>
        </w:sectPr>
      </w:pPr>
      <w:r>
        <w:rPr>
          <w:rFonts w:cs="Times New Roman"/>
          <w:sz w:val="28"/>
        </w:rPr>
        <w:t>20</w:t>
      </w:r>
      <w:r>
        <w:rPr>
          <w:rFonts w:cs="Times New Roman"/>
          <w:sz w:val="28"/>
          <w:lang w:val="en-US"/>
        </w:rPr>
        <w:t>2</w:t>
      </w:r>
      <w:r>
        <w:rPr>
          <w:rFonts w:cs="Times New Roman"/>
          <w:sz w:val="28"/>
        </w:rPr>
        <w:t>3</w:t>
      </w:r>
    </w:p>
    <w:p w14:paraId="224403B8" w14:textId="77777777" w:rsidR="005268EB" w:rsidRPr="003348C2" w:rsidRDefault="005268EB">
      <w:pPr>
        <w:pStyle w:val="1"/>
        <w:numPr>
          <w:ilvl w:val="0"/>
          <w:numId w:val="12"/>
        </w:numPr>
        <w:rPr>
          <w:b/>
          <w:bCs/>
        </w:rPr>
      </w:pPr>
      <w:bookmarkStart w:id="60" w:name="_Toc135128541"/>
      <w:r w:rsidRPr="003348C2">
        <w:rPr>
          <w:bCs/>
        </w:rPr>
        <w:lastRenderedPageBreak/>
        <w:t>ВВЕДЕНИЕ</w:t>
      </w:r>
      <w:bookmarkEnd w:id="60"/>
    </w:p>
    <w:p w14:paraId="619C9B3A" w14:textId="77777777" w:rsidR="00C40DCF" w:rsidRPr="00962417" w:rsidRDefault="00C40DCF">
      <w:pPr>
        <w:pStyle w:val="a8"/>
        <w:numPr>
          <w:ilvl w:val="1"/>
          <w:numId w:val="12"/>
        </w:numPr>
        <w:spacing w:after="200"/>
        <w:rPr>
          <w:rFonts w:cs="Times New Roman"/>
          <w:color w:val="000000"/>
          <w:sz w:val="28"/>
          <w:szCs w:val="28"/>
        </w:rPr>
      </w:pPr>
      <w:r w:rsidRPr="00DE1BC9">
        <w:rPr>
          <w:rFonts w:cs="Times New Roman"/>
          <w:color w:val="000000"/>
          <w:sz w:val="28"/>
          <w:szCs w:val="28"/>
        </w:rPr>
        <w:t>Полное наименование программной разработки:</w:t>
      </w:r>
      <w:r>
        <w:rPr>
          <w:rFonts w:cs="Times New Roman"/>
          <w:color w:val="000000"/>
          <w:sz w:val="28"/>
          <w:szCs w:val="28"/>
        </w:rPr>
        <w:t xml:space="preserve"> «</w:t>
      </w:r>
      <w:r w:rsidRPr="00493345">
        <w:rPr>
          <w:rFonts w:cs="Times New Roman"/>
          <w:color w:val="000000"/>
          <w:sz w:val="28"/>
          <w:szCs w:val="28"/>
        </w:rPr>
        <w:t xml:space="preserve">Приложение по работе с </w:t>
      </w:r>
      <w:r w:rsidRPr="00962417">
        <w:rPr>
          <w:rFonts w:cs="Times New Roman"/>
          <w:color w:val="000000"/>
          <w:sz w:val="28"/>
          <w:szCs w:val="28"/>
        </w:rPr>
        <w:t xml:space="preserve">БД </w:t>
      </w:r>
      <w:r>
        <w:rPr>
          <w:rFonts w:cs="Times New Roman"/>
          <w:color w:val="000000"/>
          <w:sz w:val="28"/>
          <w:szCs w:val="28"/>
        </w:rPr>
        <w:t>автосервиса»</w:t>
      </w:r>
      <w:r w:rsidRPr="00962417">
        <w:rPr>
          <w:rFonts w:cs="Times New Roman"/>
          <w:color w:val="000000"/>
          <w:sz w:val="28"/>
          <w:szCs w:val="28"/>
        </w:rPr>
        <w:t>.</w:t>
      </w:r>
    </w:p>
    <w:p w14:paraId="5DC040F9" w14:textId="77777777" w:rsidR="00C40DCF" w:rsidRPr="00962417" w:rsidRDefault="00C40DCF">
      <w:pPr>
        <w:pStyle w:val="a8"/>
        <w:numPr>
          <w:ilvl w:val="1"/>
          <w:numId w:val="12"/>
        </w:numPr>
        <w:spacing w:after="200"/>
        <w:rPr>
          <w:rFonts w:cs="Times New Roman"/>
          <w:color w:val="000000"/>
          <w:sz w:val="28"/>
          <w:szCs w:val="28"/>
        </w:rPr>
      </w:pPr>
      <w:r w:rsidRPr="00962417">
        <w:rPr>
          <w:rFonts w:cs="Times New Roman"/>
          <w:color w:val="000000"/>
          <w:sz w:val="28"/>
          <w:szCs w:val="28"/>
        </w:rPr>
        <w:t xml:space="preserve">Приложение по работе с БД </w:t>
      </w:r>
      <w:r>
        <w:rPr>
          <w:rFonts w:cs="Times New Roman"/>
          <w:color w:val="000000"/>
          <w:sz w:val="28"/>
          <w:szCs w:val="28"/>
        </w:rPr>
        <w:t>автосервиса</w:t>
      </w:r>
      <w:r w:rsidRPr="00962417">
        <w:rPr>
          <w:rFonts w:cs="Times New Roman"/>
          <w:color w:val="000000"/>
          <w:sz w:val="28"/>
          <w:szCs w:val="28"/>
        </w:rPr>
        <w:t>: с помощью пользовательского интерфейса пользователю предоставляется возможность взаимодействия с базой данных</w:t>
      </w:r>
      <w:r w:rsidRPr="00962417">
        <w:rPr>
          <w:rFonts w:cs="Times New Roman"/>
          <w:sz w:val="28"/>
          <w:szCs w:val="28"/>
        </w:rPr>
        <w:t>.</w:t>
      </w:r>
      <w:r>
        <w:rPr>
          <w:rFonts w:cs="Times New Roman"/>
          <w:sz w:val="28"/>
          <w:szCs w:val="28"/>
        </w:rPr>
        <w:t xml:space="preserve"> </w:t>
      </w:r>
      <w:r w:rsidRPr="00962417">
        <w:rPr>
          <w:rFonts w:cs="Times New Roman"/>
          <w:color w:val="000000"/>
          <w:sz w:val="28"/>
          <w:szCs w:val="28"/>
        </w:rPr>
        <w:t xml:space="preserve">БД </w:t>
      </w:r>
      <w:r w:rsidRPr="00360DB6">
        <w:rPr>
          <w:rFonts w:cs="Times New Roman"/>
          <w:color w:val="000000"/>
          <w:sz w:val="28"/>
          <w:szCs w:val="28"/>
        </w:rPr>
        <w:t>должна содержать информацию о работниках автосервиса, услугах по ремонту, заказах на ремонт автомобилей, сроках выполнения заказов.</w:t>
      </w:r>
    </w:p>
    <w:p w14:paraId="2C899D93" w14:textId="77777777" w:rsidR="00C40DCF" w:rsidRPr="00962417" w:rsidRDefault="00C40DCF">
      <w:pPr>
        <w:pStyle w:val="a8"/>
        <w:numPr>
          <w:ilvl w:val="1"/>
          <w:numId w:val="12"/>
        </w:numPr>
        <w:spacing w:after="200"/>
        <w:rPr>
          <w:rFonts w:cs="Times New Roman"/>
          <w:color w:val="000000"/>
          <w:sz w:val="28"/>
          <w:szCs w:val="28"/>
        </w:rPr>
      </w:pPr>
      <w:r w:rsidRPr="00962417">
        <w:rPr>
          <w:rFonts w:cs="Times New Roman"/>
          <w:color w:val="000000"/>
          <w:sz w:val="28"/>
          <w:szCs w:val="28"/>
        </w:rPr>
        <w:t xml:space="preserve">В соответствии с заданием программный продукт состоит из теоретической и практической частей. Теоретическая часть включает подробное описание работы с приложениями, показывающими схему работы системы и алгоритмы отдельных модулей. Практическая часть включает разработку и реализацию программных модулей программного продукта с использованием среды программирования </w:t>
      </w:r>
      <w:r w:rsidRPr="00962417">
        <w:rPr>
          <w:rFonts w:cs="Times New Roman"/>
          <w:color w:val="000000"/>
          <w:sz w:val="28"/>
          <w:szCs w:val="28"/>
          <w:lang w:val="en-US"/>
        </w:rPr>
        <w:t>Visual</w:t>
      </w:r>
      <w:r w:rsidRPr="00962417">
        <w:rPr>
          <w:rFonts w:cs="Times New Roman"/>
          <w:color w:val="000000"/>
          <w:sz w:val="28"/>
          <w:szCs w:val="28"/>
        </w:rPr>
        <w:t xml:space="preserve"> </w:t>
      </w:r>
      <w:r w:rsidRPr="00962417">
        <w:rPr>
          <w:rFonts w:cs="Times New Roman"/>
          <w:color w:val="000000"/>
          <w:sz w:val="28"/>
          <w:szCs w:val="28"/>
          <w:lang w:val="en-US"/>
        </w:rPr>
        <w:t>Studio</w:t>
      </w:r>
      <w:r w:rsidRPr="00962417">
        <w:rPr>
          <w:rFonts w:cs="Times New Roman"/>
          <w:color w:val="000000"/>
          <w:sz w:val="28"/>
          <w:szCs w:val="28"/>
        </w:rPr>
        <w:t xml:space="preserve"> 2017 и языка </w:t>
      </w:r>
      <w:r w:rsidRPr="00962417">
        <w:rPr>
          <w:rFonts w:cs="Times New Roman"/>
          <w:color w:val="000000"/>
          <w:sz w:val="28"/>
          <w:szCs w:val="28"/>
          <w:lang w:val="en-US"/>
        </w:rPr>
        <w:t>C</w:t>
      </w:r>
      <w:r w:rsidRPr="00962417">
        <w:rPr>
          <w:rFonts w:cs="Times New Roman"/>
          <w:color w:val="000000"/>
          <w:sz w:val="28"/>
          <w:szCs w:val="28"/>
        </w:rPr>
        <w:t>#.</w:t>
      </w:r>
    </w:p>
    <w:p w14:paraId="19C2B9C8" w14:textId="66D087E3" w:rsidR="005268EB" w:rsidRPr="00962417" w:rsidRDefault="00C40DCF">
      <w:pPr>
        <w:pStyle w:val="a8"/>
        <w:numPr>
          <w:ilvl w:val="1"/>
          <w:numId w:val="12"/>
        </w:numPr>
        <w:spacing w:after="200"/>
        <w:rPr>
          <w:rFonts w:cs="Times New Roman"/>
          <w:color w:val="000000"/>
          <w:sz w:val="28"/>
          <w:szCs w:val="28"/>
        </w:rPr>
      </w:pPr>
      <w:r w:rsidRPr="00962417">
        <w:rPr>
          <w:rFonts w:cs="Times New Roman"/>
          <w:color w:val="000000"/>
          <w:sz w:val="28"/>
          <w:szCs w:val="28"/>
        </w:rPr>
        <w:t xml:space="preserve">Программа предназначена для коммерческих целей: ведения учета в </w:t>
      </w:r>
      <w:r>
        <w:rPr>
          <w:rFonts w:cs="Times New Roman"/>
          <w:color w:val="000000"/>
          <w:sz w:val="28"/>
          <w:szCs w:val="28"/>
        </w:rPr>
        <w:t>автосервисах</w:t>
      </w:r>
      <w:r w:rsidRPr="00962417">
        <w:rPr>
          <w:rFonts w:cs="Times New Roman"/>
          <w:color w:val="000000"/>
          <w:sz w:val="28"/>
          <w:szCs w:val="28"/>
        </w:rPr>
        <w:t>.</w:t>
      </w:r>
      <w:r w:rsidR="005268EB" w:rsidRPr="00962417">
        <w:rPr>
          <w:rFonts w:cs="Times New Roman"/>
          <w:color w:val="000000"/>
          <w:sz w:val="28"/>
          <w:szCs w:val="28"/>
        </w:rPr>
        <w:t xml:space="preserve"> </w:t>
      </w:r>
    </w:p>
    <w:p w14:paraId="5E5DE6D3" w14:textId="77777777" w:rsidR="005268EB" w:rsidRPr="00493345" w:rsidRDefault="005268EB">
      <w:pPr>
        <w:pStyle w:val="1"/>
        <w:numPr>
          <w:ilvl w:val="0"/>
          <w:numId w:val="12"/>
        </w:numPr>
        <w:rPr>
          <w:b/>
          <w:bCs/>
        </w:rPr>
      </w:pPr>
      <w:bookmarkStart w:id="61" w:name="_Toc135128542"/>
      <w:r w:rsidRPr="00493345">
        <w:rPr>
          <w:bCs/>
        </w:rPr>
        <w:t>ОСНОВАНИЕ ДЛЯ РАЗРАБОТКИ</w:t>
      </w:r>
      <w:bookmarkEnd w:id="61"/>
    </w:p>
    <w:p w14:paraId="536D1D32" w14:textId="12CD57A8" w:rsidR="005268EB" w:rsidRPr="00105695" w:rsidRDefault="005268EB" w:rsidP="00C40DCF">
      <w:pPr>
        <w:ind w:left="360"/>
        <w:rPr>
          <w:rFonts w:cs="Times New Roman"/>
          <w:color w:val="000000"/>
          <w:sz w:val="28"/>
          <w:szCs w:val="28"/>
        </w:rPr>
      </w:pPr>
      <w:r w:rsidRPr="00105695">
        <w:rPr>
          <w:rFonts w:cs="Times New Roman"/>
          <w:color w:val="000000"/>
          <w:sz w:val="28"/>
          <w:szCs w:val="28"/>
        </w:rPr>
        <w:t xml:space="preserve">2.1. </w:t>
      </w:r>
      <w:r w:rsidRPr="00105695">
        <w:rPr>
          <w:rFonts w:cs="Times New Roman"/>
          <w:color w:val="000000"/>
          <w:sz w:val="28"/>
          <w:szCs w:val="28"/>
        </w:rPr>
        <w:tab/>
      </w:r>
      <w:r w:rsidR="00C40DCF" w:rsidRPr="00105695">
        <w:rPr>
          <w:rFonts w:cs="Times New Roman"/>
          <w:color w:val="000000"/>
          <w:sz w:val="28"/>
          <w:szCs w:val="28"/>
        </w:rPr>
        <w:t>Разработка ведётся на основании задания к курсовому проекту по профессиональному модулю ПМ.01 «Разработка программных модулей программного обеспечения для компьютерных систем» МДК 01.02 «Прикладное программирование» и утверждена Институтом среднего профессионального образования.</w:t>
      </w:r>
    </w:p>
    <w:p w14:paraId="1C05DA43" w14:textId="77777777" w:rsidR="005268EB" w:rsidRPr="00DE1BC9" w:rsidRDefault="005268EB">
      <w:pPr>
        <w:pStyle w:val="1"/>
        <w:numPr>
          <w:ilvl w:val="0"/>
          <w:numId w:val="12"/>
        </w:numPr>
        <w:rPr>
          <w:b/>
          <w:bCs/>
        </w:rPr>
      </w:pPr>
      <w:bookmarkStart w:id="62" w:name="_Toc135128543"/>
      <w:r w:rsidRPr="00DE1BC9">
        <w:rPr>
          <w:bCs/>
        </w:rPr>
        <w:t>НАЗНАЧЕНИЕ РАЗРАБОТКИ</w:t>
      </w:r>
      <w:bookmarkEnd w:id="62"/>
    </w:p>
    <w:p w14:paraId="4D8DB980" w14:textId="0F1D6461" w:rsidR="005268EB" w:rsidRPr="00C40DCF" w:rsidRDefault="00C40DCF">
      <w:pPr>
        <w:pStyle w:val="a8"/>
        <w:numPr>
          <w:ilvl w:val="1"/>
          <w:numId w:val="12"/>
        </w:numPr>
        <w:spacing w:after="200"/>
        <w:rPr>
          <w:rFonts w:cs="Times New Roman"/>
          <w:color w:val="000000"/>
          <w:sz w:val="28"/>
          <w:szCs w:val="28"/>
        </w:rPr>
      </w:pPr>
      <w:r w:rsidRPr="00493345">
        <w:rPr>
          <w:rFonts w:cs="Times New Roman"/>
          <w:sz w:val="28"/>
          <w:szCs w:val="28"/>
        </w:rPr>
        <w:t xml:space="preserve">Основное назначение программного продукта заключается в организации </w:t>
      </w:r>
      <w:r>
        <w:rPr>
          <w:rFonts w:cs="Times New Roman"/>
          <w:color w:val="000000"/>
          <w:sz w:val="28"/>
          <w:szCs w:val="28"/>
        </w:rPr>
        <w:t>п</w:t>
      </w:r>
      <w:r w:rsidRPr="00493345">
        <w:rPr>
          <w:rFonts w:cs="Times New Roman"/>
          <w:color w:val="000000"/>
          <w:sz w:val="28"/>
          <w:szCs w:val="28"/>
        </w:rPr>
        <w:t>риложени</w:t>
      </w:r>
      <w:r>
        <w:rPr>
          <w:rFonts w:cs="Times New Roman"/>
          <w:color w:val="000000"/>
          <w:sz w:val="28"/>
          <w:szCs w:val="28"/>
        </w:rPr>
        <w:t>я</w:t>
      </w:r>
      <w:r w:rsidRPr="00493345">
        <w:rPr>
          <w:rFonts w:cs="Times New Roman"/>
          <w:color w:val="000000"/>
          <w:sz w:val="28"/>
          <w:szCs w:val="28"/>
        </w:rPr>
        <w:t xml:space="preserve"> по работе с БД </w:t>
      </w:r>
      <w:r>
        <w:rPr>
          <w:rFonts w:cs="Times New Roman"/>
          <w:color w:val="000000"/>
          <w:sz w:val="28"/>
          <w:szCs w:val="28"/>
        </w:rPr>
        <w:t>автосервиса</w:t>
      </w:r>
      <w:r w:rsidRPr="00493345">
        <w:rPr>
          <w:rFonts w:cs="Times New Roman"/>
          <w:color w:val="000000"/>
          <w:sz w:val="28"/>
          <w:szCs w:val="28"/>
        </w:rPr>
        <w:t>:</w:t>
      </w:r>
      <w:r>
        <w:rPr>
          <w:rFonts w:cs="Times New Roman"/>
          <w:color w:val="000000"/>
          <w:sz w:val="28"/>
          <w:szCs w:val="28"/>
        </w:rPr>
        <w:t xml:space="preserve"> с помощью пользовательского интерфейса пользователю предоставляется возможность взаимодействия с базой данных</w:t>
      </w:r>
      <w:r>
        <w:rPr>
          <w:rFonts w:cs="Times New Roman"/>
          <w:sz w:val="28"/>
          <w:szCs w:val="28"/>
        </w:rPr>
        <w:t>.</w:t>
      </w:r>
    </w:p>
    <w:p w14:paraId="5112365F" w14:textId="77777777" w:rsidR="005268EB" w:rsidRPr="002936DC" w:rsidRDefault="005268EB" w:rsidP="005268EB">
      <w:pPr>
        <w:spacing w:before="240" w:after="60"/>
        <w:jc w:val="center"/>
        <w:rPr>
          <w:rFonts w:eastAsia="Times New Roman" w:cs="Times New Roman"/>
          <w:bCs/>
          <w:kern w:val="28"/>
          <w:sz w:val="28"/>
          <w:lang w:eastAsia="ru-RU"/>
        </w:rPr>
      </w:pPr>
      <w:r>
        <w:rPr>
          <w:rFonts w:eastAsia="Times New Roman" w:cs="Times New Roman"/>
          <w:bCs/>
          <w:kern w:val="28"/>
          <w:sz w:val="28"/>
          <w:lang w:eastAsia="ru-RU"/>
        </w:rPr>
        <w:lastRenderedPageBreak/>
        <w:t xml:space="preserve">4 </w:t>
      </w:r>
      <w:r w:rsidRPr="002936DC">
        <w:rPr>
          <w:rFonts w:eastAsia="Times New Roman" w:cs="Times New Roman"/>
          <w:bCs/>
          <w:kern w:val="28"/>
          <w:sz w:val="28"/>
          <w:lang w:eastAsia="ru-RU"/>
        </w:rPr>
        <w:t>ТРЕБОВАНИЯ К РАЗРАБОТКЕ</w:t>
      </w:r>
    </w:p>
    <w:p w14:paraId="42BCB04E" w14:textId="027313BE" w:rsidR="005268EB" w:rsidRDefault="00167B1A" w:rsidP="005268EB">
      <w:pPr>
        <w:spacing w:before="240" w:after="60"/>
        <w:ind w:left="100" w:right="100" w:firstLine="300"/>
        <w:rPr>
          <w:rFonts w:cs="Times New Roman"/>
          <w:color w:val="000000"/>
          <w:sz w:val="28"/>
          <w:szCs w:val="28"/>
        </w:rPr>
      </w:pPr>
      <w:r>
        <w:rPr>
          <w:rFonts w:cs="Times New Roman"/>
          <w:color w:val="000000"/>
          <w:sz w:val="28"/>
          <w:szCs w:val="28"/>
        </w:rPr>
        <w:t xml:space="preserve">4.1 </w:t>
      </w:r>
      <w:r w:rsidRPr="002936DC">
        <w:rPr>
          <w:rFonts w:cs="Times New Roman"/>
          <w:color w:val="000000"/>
          <w:sz w:val="28"/>
          <w:szCs w:val="28"/>
        </w:rPr>
        <w:tab/>
      </w:r>
      <w:r w:rsidR="005268EB" w:rsidRPr="006F1F09">
        <w:rPr>
          <w:rFonts w:cs="Times New Roman"/>
          <w:color w:val="000000"/>
          <w:sz w:val="28"/>
          <w:szCs w:val="28"/>
        </w:rPr>
        <w:t>Требования к функциональным характеристикам:</w:t>
      </w:r>
    </w:p>
    <w:p w14:paraId="429F25BD" w14:textId="77777777" w:rsidR="00174A87" w:rsidRPr="00075AF3" w:rsidRDefault="00174A87" w:rsidP="00174A87">
      <w:pPr>
        <w:spacing w:after="0"/>
        <w:rPr>
          <w:rFonts w:eastAsia="Times New Roman" w:cs="Times New Roman"/>
          <w:sz w:val="28"/>
          <w:szCs w:val="28"/>
          <w:lang w:eastAsia="ru-RU"/>
        </w:rPr>
      </w:pPr>
      <w:r w:rsidRPr="00075AF3">
        <w:rPr>
          <w:rFonts w:eastAsia="Times New Roman" w:cs="Times New Roman"/>
          <w:sz w:val="28"/>
          <w:szCs w:val="28"/>
          <w:lang w:eastAsia="ru-RU"/>
        </w:rPr>
        <w:t>Разработать программу для создания и работы с собственной БД (с возможностью добавления, удаления и корректировки информации в БД).</w:t>
      </w:r>
    </w:p>
    <w:p w14:paraId="6E77A584" w14:textId="77777777" w:rsidR="00174A87" w:rsidRPr="00075AF3" w:rsidRDefault="00174A87" w:rsidP="00174A87">
      <w:pPr>
        <w:spacing w:after="0"/>
        <w:rPr>
          <w:rFonts w:eastAsia="Times New Roman" w:cs="Times New Roman"/>
          <w:sz w:val="28"/>
          <w:szCs w:val="28"/>
          <w:lang w:eastAsia="ru-RU"/>
        </w:rPr>
      </w:pPr>
      <w:r w:rsidRPr="00075AF3">
        <w:rPr>
          <w:rFonts w:eastAsia="Times New Roman" w:cs="Times New Roman"/>
          <w:sz w:val="28"/>
          <w:szCs w:val="28"/>
          <w:lang w:eastAsia="ru-RU"/>
        </w:rPr>
        <w:t xml:space="preserve">БД должна содержать информацию о работниках автосервиса, услугах по ремонту, заказах на ремонт автомобилей, сроках выполнения заказов. </w:t>
      </w:r>
    </w:p>
    <w:p w14:paraId="7F159B55" w14:textId="77777777" w:rsidR="00174A87" w:rsidRPr="00075AF3" w:rsidRDefault="00174A87">
      <w:pPr>
        <w:numPr>
          <w:ilvl w:val="0"/>
          <w:numId w:val="17"/>
        </w:numPr>
        <w:tabs>
          <w:tab w:val="num" w:pos="503"/>
        </w:tabs>
        <w:spacing w:after="0"/>
        <w:ind w:left="503" w:hanging="361"/>
        <w:jc w:val="left"/>
        <w:rPr>
          <w:rFonts w:eastAsia="Times New Roman" w:cs="Times New Roman"/>
          <w:sz w:val="28"/>
          <w:szCs w:val="28"/>
          <w:lang w:eastAsia="ru-RU"/>
        </w:rPr>
      </w:pPr>
      <w:r w:rsidRPr="00075AF3">
        <w:rPr>
          <w:rFonts w:eastAsia="Times New Roman" w:cs="Times New Roman"/>
          <w:sz w:val="28"/>
          <w:szCs w:val="28"/>
          <w:lang w:eastAsia="ru-RU"/>
        </w:rPr>
        <w:t>Для каждого объекта создать класс с описанием необходимых полей и методов доступа</w:t>
      </w:r>
    </w:p>
    <w:p w14:paraId="7AF4F8BF" w14:textId="77777777" w:rsidR="00174A87" w:rsidRPr="00075AF3" w:rsidRDefault="00174A87">
      <w:pPr>
        <w:numPr>
          <w:ilvl w:val="0"/>
          <w:numId w:val="17"/>
        </w:numPr>
        <w:tabs>
          <w:tab w:val="num" w:pos="503"/>
        </w:tabs>
        <w:spacing w:after="0"/>
        <w:ind w:left="503" w:hanging="361"/>
        <w:jc w:val="left"/>
        <w:rPr>
          <w:rFonts w:eastAsia="Times New Roman" w:cs="Times New Roman"/>
          <w:sz w:val="28"/>
          <w:szCs w:val="28"/>
          <w:lang w:eastAsia="ru-RU"/>
        </w:rPr>
      </w:pPr>
      <w:r w:rsidRPr="00075AF3">
        <w:rPr>
          <w:rFonts w:eastAsia="Times New Roman" w:cs="Times New Roman"/>
          <w:sz w:val="28"/>
          <w:szCs w:val="28"/>
          <w:lang w:eastAsia="ru-RU"/>
        </w:rPr>
        <w:t>Для реализации поиска информации подготовить соответствующие методы</w:t>
      </w:r>
    </w:p>
    <w:p w14:paraId="22F7B4BE" w14:textId="77777777" w:rsidR="00174A87" w:rsidRPr="00075AF3" w:rsidRDefault="00174A87">
      <w:pPr>
        <w:numPr>
          <w:ilvl w:val="0"/>
          <w:numId w:val="17"/>
        </w:numPr>
        <w:tabs>
          <w:tab w:val="num" w:pos="503"/>
        </w:tabs>
        <w:spacing w:after="0"/>
        <w:ind w:left="503" w:hanging="361"/>
        <w:jc w:val="left"/>
        <w:rPr>
          <w:rFonts w:eastAsia="Times New Roman" w:cs="Times New Roman"/>
          <w:sz w:val="28"/>
          <w:szCs w:val="28"/>
          <w:lang w:eastAsia="ru-RU"/>
        </w:rPr>
      </w:pPr>
      <w:r w:rsidRPr="00075AF3">
        <w:rPr>
          <w:rFonts w:eastAsia="Times New Roman" w:cs="Times New Roman"/>
          <w:sz w:val="28"/>
          <w:szCs w:val="28"/>
          <w:lang w:eastAsia="ru-RU"/>
        </w:rPr>
        <w:t>Подготовить форму пользовательского интерфейса для ввода информации об объектах и корректировки данных в случае необходимости</w:t>
      </w:r>
    </w:p>
    <w:p w14:paraId="1D117AC2" w14:textId="2E54AF81" w:rsidR="00174A87" w:rsidRPr="00174A87" w:rsidRDefault="00174A87" w:rsidP="00174A87">
      <w:pPr>
        <w:spacing w:after="0"/>
        <w:rPr>
          <w:rFonts w:eastAsia="Times New Roman" w:cs="Times New Roman"/>
          <w:sz w:val="28"/>
          <w:szCs w:val="28"/>
          <w:lang w:eastAsia="ru-RU"/>
        </w:rPr>
      </w:pPr>
      <w:r w:rsidRPr="00075AF3">
        <w:rPr>
          <w:rFonts w:eastAsia="Times New Roman" w:cs="Times New Roman"/>
          <w:sz w:val="28"/>
          <w:szCs w:val="28"/>
          <w:lang w:eastAsia="ru-RU"/>
        </w:rPr>
        <w:t>Необходимо обеспечить возможность поиска информации:</w:t>
      </w:r>
    </w:p>
    <w:p w14:paraId="50C444F1" w14:textId="7802C376" w:rsidR="005268EB" w:rsidRDefault="005268EB" w:rsidP="005268EB">
      <w:pPr>
        <w:spacing w:before="240" w:after="60"/>
        <w:ind w:left="100" w:right="100" w:firstLine="609"/>
        <w:rPr>
          <w:rFonts w:cs="Times New Roman"/>
          <w:b/>
          <w:color w:val="000000"/>
          <w:sz w:val="28"/>
          <w:szCs w:val="28"/>
        </w:rPr>
      </w:pPr>
      <w:r w:rsidRPr="00EB7148">
        <w:rPr>
          <w:rFonts w:cs="Times New Roman"/>
          <w:b/>
          <w:color w:val="000000"/>
          <w:sz w:val="28"/>
          <w:szCs w:val="28"/>
        </w:rPr>
        <w:t>1 версия:</w:t>
      </w:r>
    </w:p>
    <w:p w14:paraId="6AC8B5DC" w14:textId="77777777" w:rsidR="00174A87" w:rsidRPr="00174A87" w:rsidRDefault="00174A87" w:rsidP="00174A87">
      <w:pPr>
        <w:spacing w:before="240" w:after="60"/>
        <w:ind w:right="100"/>
        <w:rPr>
          <w:rFonts w:cs="Times New Roman"/>
          <w:sz w:val="28"/>
          <w:szCs w:val="28"/>
        </w:rPr>
      </w:pPr>
      <w:r w:rsidRPr="00174A87">
        <w:rPr>
          <w:rFonts w:cs="Times New Roman"/>
          <w:sz w:val="28"/>
          <w:szCs w:val="28"/>
        </w:rPr>
        <w:t>по фамилии владельца автомобиля;</w:t>
      </w:r>
    </w:p>
    <w:p w14:paraId="30F5AAF7" w14:textId="77777777" w:rsidR="00174A87" w:rsidRPr="00174A87" w:rsidRDefault="00174A87" w:rsidP="00174A87">
      <w:pPr>
        <w:spacing w:before="240" w:after="60"/>
        <w:ind w:right="100"/>
        <w:rPr>
          <w:rFonts w:cs="Times New Roman"/>
          <w:sz w:val="28"/>
          <w:szCs w:val="28"/>
        </w:rPr>
      </w:pPr>
      <w:r w:rsidRPr="00174A87">
        <w:rPr>
          <w:rFonts w:cs="Times New Roman"/>
          <w:sz w:val="28"/>
          <w:szCs w:val="28"/>
        </w:rPr>
        <w:t>по номеру автомобиля;</w:t>
      </w:r>
    </w:p>
    <w:p w14:paraId="5BAC8AE3" w14:textId="77777777" w:rsidR="00174A87" w:rsidRPr="00174A87" w:rsidRDefault="00174A87" w:rsidP="00174A87">
      <w:pPr>
        <w:spacing w:before="240" w:after="60"/>
        <w:ind w:right="100"/>
        <w:rPr>
          <w:rFonts w:cs="Times New Roman"/>
          <w:sz w:val="28"/>
          <w:szCs w:val="28"/>
        </w:rPr>
      </w:pPr>
      <w:r w:rsidRPr="00174A87">
        <w:rPr>
          <w:rFonts w:cs="Times New Roman"/>
          <w:sz w:val="28"/>
          <w:szCs w:val="28"/>
        </w:rPr>
        <w:t>по номеру заказа;</w:t>
      </w:r>
    </w:p>
    <w:p w14:paraId="4C45F17D" w14:textId="77777777" w:rsidR="00174A87" w:rsidRDefault="00174A87" w:rsidP="00174A87">
      <w:pPr>
        <w:spacing w:before="240" w:after="60"/>
        <w:ind w:right="100"/>
        <w:rPr>
          <w:rFonts w:cs="Times New Roman"/>
          <w:sz w:val="28"/>
          <w:szCs w:val="28"/>
        </w:rPr>
      </w:pPr>
      <w:r w:rsidRPr="00174A87">
        <w:rPr>
          <w:rFonts w:cs="Times New Roman"/>
          <w:sz w:val="28"/>
          <w:szCs w:val="28"/>
        </w:rPr>
        <w:t>по дате оформления заказа или по диапазону дат;</w:t>
      </w:r>
    </w:p>
    <w:p w14:paraId="4C5E72B1" w14:textId="463076AF" w:rsidR="005268EB" w:rsidRPr="00C05673" w:rsidRDefault="005268EB" w:rsidP="00174A87">
      <w:pPr>
        <w:spacing w:before="240" w:after="60"/>
        <w:ind w:right="100"/>
        <w:rPr>
          <w:rFonts w:cs="Times New Roman"/>
          <w:b/>
          <w:color w:val="000000"/>
          <w:sz w:val="28"/>
          <w:szCs w:val="28"/>
        </w:rPr>
      </w:pPr>
      <w:r w:rsidRPr="00C05673">
        <w:rPr>
          <w:rFonts w:cs="Times New Roman"/>
          <w:b/>
          <w:color w:val="000000"/>
          <w:sz w:val="28"/>
          <w:szCs w:val="28"/>
        </w:rPr>
        <w:t>2 версия:</w:t>
      </w:r>
    </w:p>
    <w:p w14:paraId="0D4DEBA3" w14:textId="6DD012DF" w:rsidR="005268EB" w:rsidRPr="00C05673" w:rsidRDefault="00174A87" w:rsidP="00174A87">
      <w:pPr>
        <w:spacing w:after="0"/>
        <w:rPr>
          <w:rFonts w:cs="Times New Roman"/>
          <w:sz w:val="28"/>
          <w:szCs w:val="28"/>
        </w:rPr>
      </w:pPr>
      <w:r w:rsidRPr="00075AF3">
        <w:rPr>
          <w:rFonts w:eastAsia="Times New Roman" w:cs="Times New Roman"/>
          <w:sz w:val="28"/>
          <w:szCs w:val="28"/>
          <w:lang w:eastAsia="ru-RU"/>
        </w:rPr>
        <w:t>по совокупности признаков</w:t>
      </w:r>
      <w:r w:rsidR="005268EB" w:rsidRPr="00C05673">
        <w:rPr>
          <w:rFonts w:cs="Times New Roman"/>
          <w:sz w:val="28"/>
          <w:szCs w:val="28"/>
        </w:rPr>
        <w:t xml:space="preserve"> </w:t>
      </w:r>
    </w:p>
    <w:p w14:paraId="0155731B" w14:textId="77777777" w:rsidR="005268EB" w:rsidRPr="002936DC" w:rsidRDefault="005268EB" w:rsidP="005268EB">
      <w:pPr>
        <w:spacing w:before="240" w:after="60"/>
        <w:ind w:left="100" w:right="100" w:firstLine="300"/>
        <w:rPr>
          <w:rFonts w:cs="Times New Roman"/>
          <w:color w:val="000000"/>
          <w:sz w:val="28"/>
          <w:szCs w:val="28"/>
        </w:rPr>
      </w:pPr>
      <w:r>
        <w:rPr>
          <w:rFonts w:cs="Times New Roman"/>
          <w:color w:val="000000"/>
          <w:sz w:val="28"/>
          <w:szCs w:val="28"/>
        </w:rPr>
        <w:t xml:space="preserve">4.2 </w:t>
      </w:r>
      <w:r w:rsidRPr="002936DC">
        <w:rPr>
          <w:rFonts w:cs="Times New Roman"/>
          <w:color w:val="000000"/>
          <w:sz w:val="28"/>
          <w:szCs w:val="28"/>
        </w:rPr>
        <w:tab/>
        <w:t>Требования к надежности</w:t>
      </w:r>
      <w:r>
        <w:rPr>
          <w:rFonts w:cs="Times New Roman"/>
          <w:color w:val="000000"/>
          <w:sz w:val="28"/>
          <w:szCs w:val="28"/>
        </w:rPr>
        <w:t>:</w:t>
      </w:r>
    </w:p>
    <w:p w14:paraId="462D90B3" w14:textId="77777777" w:rsidR="005268EB" w:rsidRPr="00CC42B6" w:rsidRDefault="005268EB">
      <w:pPr>
        <w:pStyle w:val="a8"/>
        <w:numPr>
          <w:ilvl w:val="0"/>
          <w:numId w:val="13"/>
        </w:numPr>
        <w:spacing w:after="0"/>
        <w:ind w:left="709" w:right="102" w:firstLine="425"/>
        <w:rPr>
          <w:rFonts w:cs="Times New Roman"/>
          <w:color w:val="000000"/>
          <w:sz w:val="28"/>
          <w:szCs w:val="28"/>
        </w:rPr>
      </w:pPr>
      <w:r>
        <w:rPr>
          <w:rFonts w:cs="Times New Roman"/>
          <w:color w:val="000000"/>
          <w:sz w:val="28"/>
          <w:szCs w:val="28"/>
        </w:rPr>
        <w:t>и</w:t>
      </w:r>
      <w:r w:rsidRPr="002936DC">
        <w:rPr>
          <w:rFonts w:cs="Times New Roman"/>
          <w:color w:val="000000"/>
          <w:sz w:val="28"/>
          <w:szCs w:val="28"/>
        </w:rPr>
        <w:t>спользование лицензированного программного обеспечения</w:t>
      </w:r>
      <w:r w:rsidRPr="00CC42B6">
        <w:rPr>
          <w:rFonts w:cs="Times New Roman"/>
          <w:color w:val="000000"/>
          <w:sz w:val="28"/>
          <w:szCs w:val="28"/>
        </w:rPr>
        <w:t>;</w:t>
      </w:r>
    </w:p>
    <w:p w14:paraId="5D14FE37" w14:textId="77777777" w:rsidR="005268EB" w:rsidRPr="00CC42B6" w:rsidRDefault="005268EB">
      <w:pPr>
        <w:pStyle w:val="a8"/>
        <w:numPr>
          <w:ilvl w:val="0"/>
          <w:numId w:val="13"/>
        </w:numPr>
        <w:spacing w:after="0"/>
        <w:ind w:left="709" w:right="102" w:firstLine="425"/>
        <w:rPr>
          <w:rFonts w:cs="Times New Roman"/>
          <w:color w:val="000000"/>
          <w:sz w:val="28"/>
          <w:szCs w:val="28"/>
        </w:rPr>
      </w:pPr>
      <w:r>
        <w:rPr>
          <w:rFonts w:cs="Times New Roman"/>
          <w:color w:val="000000"/>
          <w:sz w:val="28"/>
          <w:szCs w:val="28"/>
        </w:rPr>
        <w:t>п</w:t>
      </w:r>
      <w:r w:rsidRPr="002936DC">
        <w:rPr>
          <w:rFonts w:cs="Times New Roman"/>
          <w:color w:val="000000"/>
          <w:sz w:val="28"/>
          <w:szCs w:val="28"/>
        </w:rPr>
        <w:t>роверка программы на наличие вирусов</w:t>
      </w:r>
      <w:r w:rsidRPr="00CC42B6">
        <w:rPr>
          <w:rFonts w:cs="Times New Roman"/>
          <w:color w:val="000000"/>
          <w:sz w:val="28"/>
          <w:szCs w:val="28"/>
        </w:rPr>
        <w:t>;</w:t>
      </w:r>
    </w:p>
    <w:p w14:paraId="2C4C3B6D" w14:textId="480CBB6C" w:rsidR="005268EB" w:rsidRPr="005268EB" w:rsidRDefault="005268EB">
      <w:pPr>
        <w:pStyle w:val="a8"/>
        <w:numPr>
          <w:ilvl w:val="0"/>
          <w:numId w:val="13"/>
        </w:numPr>
        <w:spacing w:after="0"/>
        <w:ind w:left="709" w:right="102" w:firstLine="425"/>
        <w:rPr>
          <w:rFonts w:cs="Times New Roman"/>
          <w:color w:val="000000"/>
          <w:sz w:val="28"/>
          <w:szCs w:val="28"/>
        </w:rPr>
      </w:pPr>
      <w:r>
        <w:rPr>
          <w:rFonts w:cs="Times New Roman"/>
          <w:color w:val="000000"/>
          <w:sz w:val="28"/>
          <w:szCs w:val="28"/>
        </w:rPr>
        <w:t>о</w:t>
      </w:r>
      <w:r w:rsidRPr="002936DC">
        <w:rPr>
          <w:rFonts w:cs="Times New Roman"/>
          <w:color w:val="000000"/>
          <w:sz w:val="28"/>
          <w:szCs w:val="28"/>
        </w:rPr>
        <w:t xml:space="preserve">рганизация </w:t>
      </w:r>
      <w:r>
        <w:rPr>
          <w:rFonts w:cs="Times New Roman"/>
          <w:color w:val="000000"/>
          <w:sz w:val="28"/>
          <w:szCs w:val="28"/>
        </w:rPr>
        <w:t>обработки исключительных ситуаций</w:t>
      </w:r>
      <w:r w:rsidRPr="00B418AB">
        <w:rPr>
          <w:rFonts w:cs="Times New Roman"/>
          <w:color w:val="000000"/>
          <w:sz w:val="28"/>
          <w:szCs w:val="28"/>
        </w:rPr>
        <w:t>.</w:t>
      </w:r>
    </w:p>
    <w:p w14:paraId="039088DD" w14:textId="77777777" w:rsidR="005268EB" w:rsidRPr="00432EFF" w:rsidRDefault="005268EB" w:rsidP="005268EB">
      <w:pPr>
        <w:spacing w:before="240" w:after="60"/>
        <w:ind w:left="100" w:right="100" w:firstLine="300"/>
        <w:rPr>
          <w:rFonts w:cs="Times New Roman"/>
          <w:color w:val="000000"/>
          <w:sz w:val="28"/>
          <w:szCs w:val="28"/>
        </w:rPr>
      </w:pPr>
      <w:r>
        <w:rPr>
          <w:rFonts w:cs="Times New Roman"/>
          <w:color w:val="000000"/>
          <w:sz w:val="28"/>
          <w:szCs w:val="28"/>
        </w:rPr>
        <w:lastRenderedPageBreak/>
        <w:t xml:space="preserve">4.3 </w:t>
      </w:r>
      <w:r w:rsidRPr="002936DC">
        <w:rPr>
          <w:rFonts w:cs="Times New Roman"/>
          <w:color w:val="000000"/>
          <w:sz w:val="28"/>
          <w:szCs w:val="28"/>
        </w:rPr>
        <w:tab/>
      </w:r>
      <w:r w:rsidRPr="00432EFF">
        <w:rPr>
          <w:rFonts w:cs="Times New Roman"/>
          <w:color w:val="000000"/>
          <w:sz w:val="28"/>
          <w:szCs w:val="28"/>
        </w:rPr>
        <w:t>Требования к составу и параметрам технических средств</w:t>
      </w:r>
    </w:p>
    <w:p w14:paraId="5ADF259B" w14:textId="77777777" w:rsidR="005268EB" w:rsidRPr="00432EFF" w:rsidRDefault="005268EB" w:rsidP="005268EB">
      <w:pPr>
        <w:spacing w:after="0"/>
        <w:ind w:left="100" w:right="100" w:firstLine="1318"/>
        <w:rPr>
          <w:rFonts w:cs="Times New Roman"/>
          <w:color w:val="000000"/>
          <w:sz w:val="28"/>
          <w:szCs w:val="28"/>
        </w:rPr>
      </w:pPr>
      <w:r w:rsidRPr="00432EFF">
        <w:rPr>
          <w:rFonts w:cs="Times New Roman"/>
          <w:color w:val="000000"/>
          <w:sz w:val="28"/>
          <w:szCs w:val="28"/>
        </w:rPr>
        <w:t xml:space="preserve">Для нормального функционирования данной информационной системы необходим компьютер, клавиатура, мышь и следующие технические средства: </w:t>
      </w:r>
    </w:p>
    <w:p w14:paraId="3DB2824D" w14:textId="77777777" w:rsidR="005268EB" w:rsidRPr="00432EFF" w:rsidRDefault="005268EB" w:rsidP="005268EB">
      <w:pPr>
        <w:spacing w:after="0"/>
        <w:ind w:right="100"/>
        <w:rPr>
          <w:rFonts w:cs="Times New Roman"/>
          <w:color w:val="000000"/>
          <w:sz w:val="28"/>
          <w:szCs w:val="28"/>
        </w:rPr>
      </w:pPr>
      <w:r w:rsidRPr="00432EFF">
        <w:rPr>
          <w:rFonts w:cs="Times New Roman"/>
          <w:color w:val="000000"/>
          <w:sz w:val="28"/>
          <w:szCs w:val="28"/>
        </w:rPr>
        <w:t xml:space="preserve">- процессор Intel или другой совместимый; </w:t>
      </w:r>
    </w:p>
    <w:p w14:paraId="043D9965" w14:textId="77777777" w:rsidR="005268EB" w:rsidRPr="00432EFF" w:rsidRDefault="005268EB" w:rsidP="005268EB">
      <w:pPr>
        <w:spacing w:after="0"/>
        <w:ind w:right="100"/>
        <w:rPr>
          <w:rFonts w:cs="Times New Roman"/>
          <w:color w:val="000000"/>
          <w:sz w:val="28"/>
          <w:szCs w:val="28"/>
        </w:rPr>
      </w:pPr>
      <w:r w:rsidRPr="00432EFF">
        <w:rPr>
          <w:rFonts w:cs="Times New Roman"/>
          <w:color w:val="000000"/>
          <w:sz w:val="28"/>
          <w:szCs w:val="28"/>
        </w:rPr>
        <w:t xml:space="preserve">- объем свободной оперативной памяти ~500 Кб; </w:t>
      </w:r>
    </w:p>
    <w:p w14:paraId="4A326DDD" w14:textId="77777777" w:rsidR="005268EB" w:rsidRPr="00432EFF" w:rsidRDefault="005268EB" w:rsidP="005268EB">
      <w:pPr>
        <w:spacing w:after="0"/>
        <w:ind w:right="100"/>
        <w:rPr>
          <w:rFonts w:cs="Times New Roman"/>
          <w:color w:val="000000"/>
          <w:sz w:val="28"/>
          <w:szCs w:val="28"/>
        </w:rPr>
      </w:pPr>
      <w:r w:rsidRPr="00432EFF">
        <w:rPr>
          <w:rFonts w:cs="Times New Roman"/>
          <w:color w:val="000000"/>
          <w:sz w:val="28"/>
          <w:szCs w:val="28"/>
        </w:rPr>
        <w:t xml:space="preserve">- объем необходимой памяти на жестком диске ~20Мб; </w:t>
      </w:r>
    </w:p>
    <w:p w14:paraId="0BAD9DA4" w14:textId="77777777" w:rsidR="005268EB" w:rsidRPr="00432EFF" w:rsidRDefault="005268EB" w:rsidP="005268EB">
      <w:pPr>
        <w:spacing w:after="0"/>
        <w:ind w:right="100"/>
        <w:rPr>
          <w:rFonts w:cs="Times New Roman"/>
          <w:color w:val="000000"/>
          <w:sz w:val="28"/>
          <w:szCs w:val="28"/>
        </w:rPr>
      </w:pPr>
      <w:r w:rsidRPr="00432EFF">
        <w:rPr>
          <w:rFonts w:cs="Times New Roman"/>
          <w:color w:val="000000"/>
          <w:sz w:val="28"/>
          <w:szCs w:val="28"/>
        </w:rPr>
        <w:t xml:space="preserve">- стандартный VGA-монитор или совместимый; </w:t>
      </w:r>
    </w:p>
    <w:p w14:paraId="1E8554B4" w14:textId="77777777" w:rsidR="005268EB" w:rsidRPr="00432EFF" w:rsidRDefault="005268EB" w:rsidP="005268EB">
      <w:pPr>
        <w:spacing w:after="0"/>
        <w:ind w:right="100"/>
        <w:rPr>
          <w:rFonts w:cs="Times New Roman"/>
          <w:color w:val="000000"/>
          <w:sz w:val="28"/>
          <w:szCs w:val="28"/>
        </w:rPr>
      </w:pPr>
      <w:r w:rsidRPr="00432EFF">
        <w:rPr>
          <w:rFonts w:cs="Times New Roman"/>
          <w:color w:val="000000"/>
          <w:sz w:val="28"/>
          <w:szCs w:val="28"/>
        </w:rPr>
        <w:t xml:space="preserve">- стандартная клавиатура; </w:t>
      </w:r>
    </w:p>
    <w:p w14:paraId="7C0F32BC" w14:textId="77777777" w:rsidR="005268EB" w:rsidRPr="00432EFF" w:rsidRDefault="005268EB" w:rsidP="005268EB">
      <w:pPr>
        <w:spacing w:after="0"/>
        <w:ind w:right="100"/>
        <w:rPr>
          <w:rFonts w:cs="Times New Roman"/>
          <w:color w:val="000000"/>
          <w:sz w:val="28"/>
          <w:szCs w:val="28"/>
        </w:rPr>
      </w:pPr>
      <w:r w:rsidRPr="00432EFF">
        <w:rPr>
          <w:rFonts w:cs="Times New Roman"/>
          <w:color w:val="000000"/>
          <w:sz w:val="28"/>
          <w:szCs w:val="28"/>
        </w:rPr>
        <w:t xml:space="preserve">- манипулятор «мышь». </w:t>
      </w:r>
    </w:p>
    <w:p w14:paraId="6E1A6316" w14:textId="77777777" w:rsidR="005268EB" w:rsidRPr="00177436" w:rsidRDefault="005268EB" w:rsidP="005268EB">
      <w:pPr>
        <w:spacing w:before="240" w:after="60"/>
        <w:ind w:left="100" w:right="100" w:firstLine="300"/>
        <w:rPr>
          <w:rFonts w:cs="Times New Roman"/>
          <w:color w:val="000000"/>
          <w:sz w:val="28"/>
          <w:szCs w:val="28"/>
        </w:rPr>
      </w:pPr>
      <w:r>
        <w:rPr>
          <w:rFonts w:cs="Times New Roman"/>
          <w:color w:val="000000"/>
          <w:sz w:val="28"/>
          <w:szCs w:val="28"/>
        </w:rPr>
        <w:t>4.4</w:t>
      </w:r>
      <w:r w:rsidRPr="00177436">
        <w:rPr>
          <w:rFonts w:cs="Times New Roman"/>
          <w:color w:val="000000"/>
          <w:sz w:val="28"/>
          <w:szCs w:val="28"/>
        </w:rPr>
        <w:tab/>
        <w:t xml:space="preserve"> Требования к информационной и программной совместимости </w:t>
      </w:r>
    </w:p>
    <w:p w14:paraId="05582886" w14:textId="77777777" w:rsidR="005268EB" w:rsidRDefault="005268EB" w:rsidP="005268EB">
      <w:pPr>
        <w:spacing w:after="0"/>
        <w:ind w:left="142" w:right="100" w:firstLine="1276"/>
        <w:rPr>
          <w:rFonts w:eastAsia="Times New Roman" w:cs="Times New Roman"/>
          <w:bCs/>
          <w:kern w:val="28"/>
          <w:sz w:val="28"/>
          <w:lang w:eastAsia="ru-RU"/>
        </w:rPr>
      </w:pPr>
      <w:r w:rsidRPr="002936DC">
        <w:rPr>
          <w:rFonts w:eastAsia="Times New Roman" w:cs="Times New Roman"/>
          <w:bCs/>
          <w:kern w:val="28"/>
          <w:sz w:val="28"/>
          <w:lang w:eastAsia="ru-RU"/>
        </w:rPr>
        <w:t xml:space="preserve">Для </w:t>
      </w:r>
      <w:r>
        <w:rPr>
          <w:rFonts w:eastAsia="Times New Roman" w:cs="Times New Roman"/>
          <w:bCs/>
          <w:kern w:val="28"/>
          <w:sz w:val="28"/>
          <w:lang w:eastAsia="ru-RU"/>
        </w:rPr>
        <w:t>полноценного функционирования данной системы</w:t>
      </w:r>
      <w:r w:rsidRPr="002936DC">
        <w:rPr>
          <w:rFonts w:eastAsia="Times New Roman" w:cs="Times New Roman"/>
          <w:bCs/>
          <w:kern w:val="28"/>
          <w:sz w:val="28"/>
          <w:lang w:eastAsia="ru-RU"/>
        </w:rPr>
        <w:t xml:space="preserve"> необходимо </w:t>
      </w:r>
      <w:r w:rsidRPr="00432EFF">
        <w:rPr>
          <w:rFonts w:eastAsia="Times New Roman" w:cs="Times New Roman"/>
          <w:bCs/>
          <w:kern w:val="28"/>
          <w:sz w:val="28"/>
          <w:lang w:eastAsia="ru-RU"/>
        </w:rPr>
        <w:t xml:space="preserve">наличие операционной системы Microsoft Windows </w:t>
      </w:r>
      <w:r>
        <w:rPr>
          <w:rFonts w:eastAsia="Times New Roman" w:cs="Times New Roman"/>
          <w:bCs/>
          <w:kern w:val="28"/>
          <w:sz w:val="28"/>
          <w:lang w:eastAsia="ru-RU"/>
        </w:rPr>
        <w:t>10</w:t>
      </w:r>
      <w:r w:rsidRPr="00432EFF">
        <w:rPr>
          <w:rFonts w:eastAsia="Times New Roman" w:cs="Times New Roman"/>
          <w:bCs/>
          <w:kern w:val="28"/>
          <w:sz w:val="28"/>
          <w:lang w:eastAsia="ru-RU"/>
        </w:rPr>
        <w:t xml:space="preserve"> или совместимой. Язык интерфейса – русский.</w:t>
      </w:r>
    </w:p>
    <w:p w14:paraId="221754F4" w14:textId="77777777" w:rsidR="005268EB" w:rsidRPr="00177436" w:rsidRDefault="005268EB" w:rsidP="005268EB">
      <w:pPr>
        <w:spacing w:before="240" w:after="60"/>
        <w:ind w:left="100" w:right="100" w:firstLine="300"/>
        <w:rPr>
          <w:rFonts w:cs="Times New Roman"/>
          <w:color w:val="000000"/>
          <w:sz w:val="28"/>
          <w:szCs w:val="28"/>
        </w:rPr>
      </w:pPr>
      <w:bookmarkStart w:id="63" w:name="_Toc321736287"/>
      <w:r>
        <w:rPr>
          <w:rFonts w:cs="Times New Roman"/>
          <w:color w:val="000000"/>
          <w:sz w:val="28"/>
          <w:szCs w:val="28"/>
        </w:rPr>
        <w:t>4.5</w:t>
      </w:r>
      <w:r w:rsidRPr="00177436">
        <w:rPr>
          <w:rFonts w:cs="Times New Roman"/>
          <w:color w:val="000000"/>
          <w:sz w:val="28"/>
          <w:szCs w:val="28"/>
        </w:rPr>
        <w:t xml:space="preserve"> </w:t>
      </w:r>
      <w:r w:rsidRPr="00177436">
        <w:rPr>
          <w:rFonts w:cs="Times New Roman"/>
          <w:color w:val="000000"/>
          <w:sz w:val="28"/>
          <w:szCs w:val="28"/>
        </w:rPr>
        <w:tab/>
        <w:t xml:space="preserve">Требования к </w:t>
      </w:r>
      <w:bookmarkEnd w:id="63"/>
      <w:r w:rsidRPr="00177436">
        <w:rPr>
          <w:rFonts w:cs="Times New Roman"/>
          <w:color w:val="000000"/>
          <w:sz w:val="28"/>
          <w:szCs w:val="28"/>
        </w:rPr>
        <w:t>хранению</w:t>
      </w:r>
    </w:p>
    <w:p w14:paraId="13DD6471" w14:textId="44701D92" w:rsidR="00174A87" w:rsidRDefault="00174A87" w:rsidP="00174A87">
      <w:pPr>
        <w:spacing w:after="0"/>
        <w:ind w:right="100" w:firstLine="1418"/>
        <w:rPr>
          <w:rFonts w:eastAsia="Times New Roman" w:cs="Times New Roman"/>
          <w:bCs/>
          <w:kern w:val="28"/>
          <w:sz w:val="28"/>
        </w:rPr>
      </w:pPr>
      <w:r>
        <w:rPr>
          <w:rFonts w:eastAsia="Times New Roman" w:cs="Times New Roman"/>
          <w:bCs/>
          <w:kern w:val="28"/>
          <w:sz w:val="28"/>
        </w:rPr>
        <w:t>Программа должна поставляться на системный диск “H:”, в раздел 329191–5, в виде исполняемого (еxе) файла, документации и проекта. На диске должна быть создана папка с названием «Программа для работы с БД Автосервиса</w:t>
      </w:r>
      <w:r w:rsidRPr="00962417">
        <w:rPr>
          <w:rFonts w:eastAsia="Times New Roman" w:cs="Times New Roman"/>
          <w:bCs/>
          <w:kern w:val="28"/>
          <w:sz w:val="28"/>
        </w:rPr>
        <w:t xml:space="preserve"> </w:t>
      </w:r>
      <w:r>
        <w:rPr>
          <w:rFonts w:eastAsia="Times New Roman" w:cs="Times New Roman"/>
          <w:bCs/>
          <w:kern w:val="28"/>
          <w:sz w:val="28"/>
        </w:rPr>
        <w:t>Гаврилин В. А. группа 32919/1", в которой будут еще три папки. Папка “EXE” с исполняемым файлом проекта; папка “SOURCE” с исходными текстами для первой и второй версий программы; папка “DOC” с документацией (ТЗ и пояснительной запиской).</w:t>
      </w:r>
    </w:p>
    <w:p w14:paraId="77C27D48" w14:textId="6A086FC6" w:rsidR="005268EB" w:rsidRPr="00D036C6" w:rsidRDefault="00174A87" w:rsidP="005268EB">
      <w:pPr>
        <w:spacing w:before="240" w:after="60"/>
        <w:ind w:left="102" w:right="102" w:firstLine="301"/>
        <w:jc w:val="center"/>
        <w:rPr>
          <w:rFonts w:eastAsia="Times New Roman" w:cs="Times New Roman"/>
          <w:bCs/>
          <w:kern w:val="28"/>
          <w:sz w:val="28"/>
          <w:lang w:eastAsia="ru-RU"/>
        </w:rPr>
      </w:pPr>
      <w:r>
        <w:rPr>
          <w:rFonts w:eastAsia="Times New Roman" w:cs="Times New Roman"/>
          <w:bCs/>
          <w:kern w:val="28"/>
          <w:sz w:val="28"/>
          <w:lang w:eastAsia="ru-RU"/>
        </w:rPr>
        <w:t xml:space="preserve">5 </w:t>
      </w:r>
      <w:r w:rsidR="00412E72" w:rsidRPr="00D036C6">
        <w:rPr>
          <w:rFonts w:eastAsia="Times New Roman" w:cs="Times New Roman"/>
          <w:bCs/>
          <w:kern w:val="28"/>
          <w:sz w:val="28"/>
          <w:lang w:eastAsia="ru-RU"/>
        </w:rPr>
        <w:t>ТРЕБОВАНИ</w:t>
      </w:r>
      <w:r w:rsidR="00412E72">
        <w:rPr>
          <w:rFonts w:eastAsia="Times New Roman" w:cs="Times New Roman"/>
          <w:bCs/>
          <w:kern w:val="28"/>
          <w:sz w:val="28"/>
          <w:lang w:eastAsia="ru-RU"/>
        </w:rPr>
        <w:t>Я</w:t>
      </w:r>
      <w:r>
        <w:rPr>
          <w:rFonts w:eastAsia="Times New Roman" w:cs="Times New Roman"/>
          <w:bCs/>
          <w:kern w:val="28"/>
          <w:sz w:val="28"/>
          <w:lang w:eastAsia="ru-RU"/>
        </w:rPr>
        <w:t xml:space="preserve"> </w:t>
      </w:r>
      <w:r w:rsidR="005268EB" w:rsidRPr="00D036C6">
        <w:rPr>
          <w:rFonts w:eastAsia="Times New Roman" w:cs="Times New Roman"/>
          <w:bCs/>
          <w:kern w:val="28"/>
          <w:sz w:val="28"/>
          <w:lang w:eastAsia="ru-RU"/>
        </w:rPr>
        <w:t>К ПРОГРАММНОЙ ДОКУМЕНТАЦИИ</w:t>
      </w:r>
    </w:p>
    <w:p w14:paraId="7B4D196E" w14:textId="77777777" w:rsidR="005268EB" w:rsidRDefault="005268EB" w:rsidP="005268EB">
      <w:pPr>
        <w:spacing w:before="240" w:after="60"/>
        <w:ind w:left="102" w:right="102" w:firstLine="301"/>
        <w:rPr>
          <w:rFonts w:eastAsia="Times New Roman" w:cs="Times New Roman"/>
          <w:bCs/>
          <w:kern w:val="28"/>
          <w:sz w:val="28"/>
          <w:lang w:eastAsia="ru-RU"/>
        </w:rPr>
      </w:pPr>
      <w:r>
        <w:rPr>
          <w:rFonts w:eastAsia="Times New Roman" w:cs="Times New Roman"/>
          <w:bCs/>
          <w:kern w:val="28"/>
          <w:sz w:val="28"/>
          <w:lang w:eastAsia="ru-RU"/>
        </w:rPr>
        <w:t xml:space="preserve">5.1 </w:t>
      </w:r>
      <w:r>
        <w:rPr>
          <w:rFonts w:eastAsia="Times New Roman" w:cs="Times New Roman"/>
          <w:bCs/>
          <w:kern w:val="28"/>
          <w:sz w:val="28"/>
          <w:lang w:eastAsia="ru-RU"/>
        </w:rPr>
        <w:tab/>
      </w:r>
      <w:r w:rsidRPr="00D036C6">
        <w:rPr>
          <w:rFonts w:eastAsia="Times New Roman" w:cs="Times New Roman"/>
          <w:bCs/>
          <w:kern w:val="28"/>
          <w:sz w:val="28"/>
          <w:lang w:eastAsia="ru-RU"/>
        </w:rPr>
        <w:t xml:space="preserve">Предварительный состав программной документации: </w:t>
      </w:r>
    </w:p>
    <w:p w14:paraId="57D58EEA" w14:textId="77777777" w:rsidR="005268EB" w:rsidRPr="00CC42B6" w:rsidRDefault="005268EB" w:rsidP="005268EB">
      <w:pPr>
        <w:spacing w:after="0"/>
        <w:ind w:left="851" w:right="100" w:hanging="142"/>
        <w:rPr>
          <w:rFonts w:eastAsia="Times New Roman" w:cs="Times New Roman"/>
          <w:bCs/>
          <w:kern w:val="28"/>
          <w:sz w:val="28"/>
          <w:lang w:eastAsia="ru-RU"/>
        </w:rPr>
      </w:pPr>
      <w:r>
        <w:rPr>
          <w:rFonts w:eastAsia="Times New Roman" w:cs="Times New Roman"/>
          <w:bCs/>
          <w:kern w:val="28"/>
          <w:sz w:val="28"/>
          <w:lang w:eastAsia="ru-RU"/>
        </w:rPr>
        <w:t>- «</w:t>
      </w:r>
      <w:r w:rsidRPr="00D036C6">
        <w:rPr>
          <w:rFonts w:eastAsia="Times New Roman" w:cs="Times New Roman"/>
          <w:bCs/>
          <w:kern w:val="28"/>
          <w:sz w:val="28"/>
          <w:lang w:eastAsia="ru-RU"/>
        </w:rPr>
        <w:t>Техническое задание</w:t>
      </w:r>
      <w:r>
        <w:rPr>
          <w:rFonts w:eastAsia="Times New Roman" w:cs="Times New Roman"/>
          <w:bCs/>
          <w:kern w:val="28"/>
          <w:sz w:val="28"/>
          <w:lang w:eastAsia="ru-RU"/>
        </w:rPr>
        <w:t>»</w:t>
      </w:r>
      <w:r w:rsidRPr="00CC42B6">
        <w:rPr>
          <w:rFonts w:eastAsia="Times New Roman" w:cs="Times New Roman"/>
          <w:bCs/>
          <w:kern w:val="28"/>
          <w:sz w:val="28"/>
          <w:lang w:eastAsia="ru-RU"/>
        </w:rPr>
        <w:t>;</w:t>
      </w:r>
    </w:p>
    <w:p w14:paraId="36D88DE3" w14:textId="231A1281" w:rsidR="005268EB" w:rsidRPr="00D97B5D" w:rsidRDefault="005268EB" w:rsidP="005268EB">
      <w:pPr>
        <w:spacing w:after="0"/>
        <w:ind w:left="851" w:right="100" w:hanging="142"/>
        <w:rPr>
          <w:rFonts w:eastAsia="Times New Roman" w:cs="Times New Roman"/>
          <w:bCs/>
          <w:kern w:val="28"/>
          <w:sz w:val="28"/>
          <w:lang w:eastAsia="ru-RU"/>
        </w:rPr>
      </w:pPr>
      <w:r>
        <w:rPr>
          <w:rFonts w:eastAsia="Times New Roman" w:cs="Times New Roman"/>
          <w:bCs/>
          <w:kern w:val="28"/>
          <w:sz w:val="28"/>
          <w:lang w:eastAsia="ru-RU"/>
        </w:rPr>
        <w:lastRenderedPageBreak/>
        <w:t>- р</w:t>
      </w:r>
      <w:r w:rsidRPr="00072BB0">
        <w:rPr>
          <w:rFonts w:eastAsia="Times New Roman" w:cs="Times New Roman"/>
          <w:bCs/>
          <w:kern w:val="28"/>
          <w:sz w:val="28"/>
          <w:lang w:eastAsia="ru-RU"/>
        </w:rPr>
        <w:t xml:space="preserve">азрабатываемые программные модули должны быть самодокументированы, </w:t>
      </w:r>
      <w:r w:rsidR="00174A87" w:rsidRPr="00072BB0">
        <w:rPr>
          <w:rFonts w:eastAsia="Times New Roman" w:cs="Times New Roman"/>
          <w:bCs/>
          <w:kern w:val="28"/>
          <w:sz w:val="28"/>
          <w:lang w:eastAsia="ru-RU"/>
        </w:rPr>
        <w:t>т. е.</w:t>
      </w:r>
      <w:r w:rsidRPr="00072BB0">
        <w:rPr>
          <w:rFonts w:eastAsia="Times New Roman" w:cs="Times New Roman"/>
          <w:bCs/>
          <w:kern w:val="28"/>
          <w:sz w:val="28"/>
          <w:lang w:eastAsia="ru-RU"/>
        </w:rPr>
        <w:t xml:space="preserve"> тексты программ должны содерж</w:t>
      </w:r>
      <w:r>
        <w:rPr>
          <w:rFonts w:eastAsia="Times New Roman" w:cs="Times New Roman"/>
          <w:bCs/>
          <w:kern w:val="28"/>
          <w:sz w:val="28"/>
          <w:lang w:eastAsia="ru-RU"/>
        </w:rPr>
        <w:t>ать все необходимые комментарии</w:t>
      </w:r>
      <w:r w:rsidRPr="00CC42B6">
        <w:rPr>
          <w:rFonts w:eastAsia="Times New Roman" w:cs="Times New Roman"/>
          <w:bCs/>
          <w:kern w:val="28"/>
          <w:sz w:val="28"/>
          <w:lang w:eastAsia="ru-RU"/>
        </w:rPr>
        <w:t>;</w:t>
      </w:r>
    </w:p>
    <w:p w14:paraId="2CC80001" w14:textId="77777777" w:rsidR="005268EB" w:rsidRDefault="005268EB" w:rsidP="005268EB">
      <w:pPr>
        <w:spacing w:after="0"/>
        <w:ind w:left="851" w:right="100" w:hanging="142"/>
        <w:rPr>
          <w:rFonts w:eastAsia="Times New Roman" w:cs="Times New Roman"/>
          <w:bCs/>
          <w:kern w:val="28"/>
          <w:sz w:val="28"/>
          <w:lang w:eastAsia="ru-RU"/>
        </w:rPr>
      </w:pPr>
      <w:r>
        <w:rPr>
          <w:rFonts w:eastAsia="Times New Roman" w:cs="Times New Roman"/>
          <w:bCs/>
          <w:kern w:val="28"/>
          <w:sz w:val="28"/>
          <w:lang w:eastAsia="ru-RU"/>
        </w:rPr>
        <w:t>- р</w:t>
      </w:r>
      <w:r w:rsidRPr="00072BB0">
        <w:rPr>
          <w:rFonts w:eastAsia="Times New Roman" w:cs="Times New Roman"/>
          <w:bCs/>
          <w:kern w:val="28"/>
          <w:sz w:val="28"/>
          <w:lang w:eastAsia="ru-RU"/>
        </w:rPr>
        <w:t>азрабатываемое программное обеспечение должно включать справочную систему</w:t>
      </w:r>
      <w:r w:rsidRPr="00CC42B6">
        <w:rPr>
          <w:rFonts w:eastAsia="Times New Roman" w:cs="Times New Roman"/>
          <w:bCs/>
          <w:kern w:val="28"/>
          <w:sz w:val="28"/>
          <w:lang w:eastAsia="ru-RU"/>
        </w:rPr>
        <w:t>.</w:t>
      </w:r>
    </w:p>
    <w:p w14:paraId="0FB4E53B" w14:textId="77777777" w:rsidR="005268EB" w:rsidRDefault="005268EB" w:rsidP="005268EB">
      <w:pPr>
        <w:spacing w:before="240" w:after="60"/>
        <w:ind w:left="102" w:right="102" w:firstLine="301"/>
        <w:rPr>
          <w:rFonts w:eastAsia="Times New Roman" w:cs="Times New Roman"/>
          <w:bCs/>
          <w:kern w:val="28"/>
          <w:sz w:val="28"/>
          <w:lang w:eastAsia="ru-RU"/>
        </w:rPr>
      </w:pPr>
      <w:r>
        <w:rPr>
          <w:rFonts w:eastAsia="Times New Roman" w:cs="Times New Roman"/>
          <w:bCs/>
          <w:kern w:val="28"/>
          <w:sz w:val="28"/>
          <w:lang w:eastAsia="ru-RU"/>
        </w:rPr>
        <w:t xml:space="preserve">5.2 </w:t>
      </w:r>
      <w:r>
        <w:rPr>
          <w:rFonts w:eastAsia="Times New Roman" w:cs="Times New Roman"/>
          <w:bCs/>
          <w:kern w:val="28"/>
          <w:sz w:val="28"/>
          <w:lang w:eastAsia="ru-RU"/>
        </w:rPr>
        <w:tab/>
        <w:t>Перечень материалов пояснительной записки</w:t>
      </w:r>
    </w:p>
    <w:p w14:paraId="29CACB1F" w14:textId="77777777" w:rsidR="005268EB" w:rsidRPr="008B05E1" w:rsidRDefault="005268EB" w:rsidP="005268EB">
      <w:pPr>
        <w:spacing w:after="0"/>
        <w:rPr>
          <w:rFonts w:cs="Times New Roman"/>
          <w:sz w:val="28"/>
          <w:szCs w:val="28"/>
        </w:rPr>
      </w:pPr>
      <w:r w:rsidRPr="008B05E1">
        <w:rPr>
          <w:rFonts w:cs="Times New Roman"/>
          <w:sz w:val="28"/>
          <w:szCs w:val="28"/>
        </w:rPr>
        <w:t>Введение</w:t>
      </w:r>
    </w:p>
    <w:p w14:paraId="63DF3110" w14:textId="77777777" w:rsidR="005268EB" w:rsidRPr="008B05E1" w:rsidRDefault="005268EB">
      <w:pPr>
        <w:numPr>
          <w:ilvl w:val="0"/>
          <w:numId w:val="16"/>
        </w:numPr>
        <w:spacing w:after="0"/>
        <w:jc w:val="left"/>
        <w:rPr>
          <w:rFonts w:cs="Times New Roman"/>
          <w:sz w:val="28"/>
          <w:szCs w:val="28"/>
        </w:rPr>
      </w:pPr>
      <w:r w:rsidRPr="008B05E1">
        <w:rPr>
          <w:rFonts w:cs="Times New Roman"/>
          <w:sz w:val="28"/>
          <w:szCs w:val="28"/>
        </w:rPr>
        <w:t>Теоретические основы разработки</w:t>
      </w:r>
    </w:p>
    <w:p w14:paraId="046A13A0" w14:textId="77777777" w:rsidR="005268EB" w:rsidRPr="008B05E1" w:rsidRDefault="005268EB">
      <w:pPr>
        <w:numPr>
          <w:ilvl w:val="1"/>
          <w:numId w:val="16"/>
        </w:numPr>
        <w:spacing w:after="0"/>
        <w:jc w:val="lef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 </w:t>
      </w:r>
      <w:r w:rsidRPr="008B05E1">
        <w:rPr>
          <w:rFonts w:cs="Times New Roman"/>
          <w:sz w:val="28"/>
          <w:szCs w:val="28"/>
        </w:rPr>
        <w:t>Описание предметной области</w:t>
      </w:r>
    </w:p>
    <w:p w14:paraId="747F884F" w14:textId="77777777" w:rsidR="005268EB" w:rsidRPr="008B05E1" w:rsidRDefault="005268EB">
      <w:pPr>
        <w:numPr>
          <w:ilvl w:val="1"/>
          <w:numId w:val="16"/>
        </w:numPr>
        <w:spacing w:after="0"/>
        <w:jc w:val="lef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 </w:t>
      </w:r>
      <w:r w:rsidRPr="008B05E1">
        <w:rPr>
          <w:rFonts w:cs="Times New Roman"/>
          <w:sz w:val="28"/>
          <w:szCs w:val="28"/>
        </w:rPr>
        <w:t>Анализ методов решения</w:t>
      </w:r>
    </w:p>
    <w:p w14:paraId="5B9D3ED3" w14:textId="77777777" w:rsidR="005268EB" w:rsidRPr="008B05E1" w:rsidRDefault="005268EB">
      <w:pPr>
        <w:numPr>
          <w:ilvl w:val="1"/>
          <w:numId w:val="16"/>
        </w:numPr>
        <w:spacing w:after="0"/>
        <w:jc w:val="lef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 </w:t>
      </w:r>
      <w:r w:rsidRPr="008B05E1">
        <w:rPr>
          <w:rFonts w:cs="Times New Roman"/>
          <w:sz w:val="28"/>
          <w:szCs w:val="28"/>
        </w:rPr>
        <w:t>Обзор средств программирования</w:t>
      </w:r>
    </w:p>
    <w:p w14:paraId="3A8015DF" w14:textId="77777777" w:rsidR="005268EB" w:rsidRPr="008B05E1" w:rsidRDefault="005268EB">
      <w:pPr>
        <w:numPr>
          <w:ilvl w:val="1"/>
          <w:numId w:val="16"/>
        </w:numPr>
        <w:spacing w:after="0"/>
        <w:jc w:val="lef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 </w:t>
      </w:r>
      <w:r w:rsidRPr="008B05E1">
        <w:rPr>
          <w:rFonts w:cs="Times New Roman"/>
          <w:sz w:val="28"/>
          <w:szCs w:val="28"/>
        </w:rPr>
        <w:t>Описание выбранного языка программирования</w:t>
      </w:r>
    </w:p>
    <w:p w14:paraId="5ED3D118" w14:textId="77777777" w:rsidR="005268EB" w:rsidRPr="008B05E1" w:rsidRDefault="005268EB">
      <w:pPr>
        <w:numPr>
          <w:ilvl w:val="0"/>
          <w:numId w:val="16"/>
        </w:numPr>
        <w:spacing w:after="0"/>
        <w:jc w:val="left"/>
        <w:rPr>
          <w:rFonts w:cs="Times New Roman"/>
          <w:sz w:val="28"/>
          <w:szCs w:val="28"/>
        </w:rPr>
      </w:pPr>
      <w:r w:rsidRPr="008B05E1">
        <w:rPr>
          <w:rFonts w:cs="Times New Roman"/>
          <w:sz w:val="28"/>
          <w:szCs w:val="28"/>
        </w:rPr>
        <w:t>Практическая часть</w:t>
      </w:r>
    </w:p>
    <w:p w14:paraId="7F0971B0" w14:textId="77777777" w:rsidR="005268EB" w:rsidRPr="008B05E1" w:rsidRDefault="005268EB">
      <w:pPr>
        <w:numPr>
          <w:ilvl w:val="1"/>
          <w:numId w:val="16"/>
        </w:numPr>
        <w:spacing w:after="0"/>
        <w:jc w:val="lef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 </w:t>
      </w:r>
      <w:r w:rsidRPr="008B05E1">
        <w:rPr>
          <w:rFonts w:cs="Times New Roman"/>
          <w:sz w:val="28"/>
          <w:szCs w:val="28"/>
        </w:rPr>
        <w:t>Постановка задачи</w:t>
      </w:r>
    </w:p>
    <w:p w14:paraId="285B6353" w14:textId="77777777" w:rsidR="005268EB" w:rsidRPr="008B05E1" w:rsidRDefault="005268EB">
      <w:pPr>
        <w:numPr>
          <w:ilvl w:val="1"/>
          <w:numId w:val="16"/>
        </w:numPr>
        <w:spacing w:after="0"/>
        <w:jc w:val="lef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 </w:t>
      </w:r>
      <w:r w:rsidRPr="008B05E1">
        <w:rPr>
          <w:rFonts w:cs="Times New Roman"/>
          <w:sz w:val="28"/>
          <w:szCs w:val="28"/>
        </w:rPr>
        <w:t>Описание схем</w:t>
      </w:r>
    </w:p>
    <w:p w14:paraId="54FE40B1" w14:textId="77777777" w:rsidR="005268EB" w:rsidRPr="008B05E1" w:rsidRDefault="005268EB">
      <w:pPr>
        <w:numPr>
          <w:ilvl w:val="1"/>
          <w:numId w:val="16"/>
        </w:numPr>
        <w:spacing w:after="0"/>
        <w:jc w:val="lef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 </w:t>
      </w:r>
      <w:r w:rsidRPr="008B05E1">
        <w:rPr>
          <w:rFonts w:cs="Times New Roman"/>
          <w:sz w:val="28"/>
          <w:szCs w:val="28"/>
        </w:rPr>
        <w:t>Текст программы</w:t>
      </w:r>
    </w:p>
    <w:p w14:paraId="3904A277" w14:textId="77777777" w:rsidR="005268EB" w:rsidRPr="008B05E1" w:rsidRDefault="005268EB">
      <w:pPr>
        <w:numPr>
          <w:ilvl w:val="1"/>
          <w:numId w:val="16"/>
        </w:numPr>
        <w:spacing w:after="0"/>
        <w:jc w:val="lef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 </w:t>
      </w:r>
      <w:r w:rsidRPr="008B05E1">
        <w:rPr>
          <w:rFonts w:cs="Times New Roman"/>
          <w:sz w:val="28"/>
          <w:szCs w:val="28"/>
        </w:rPr>
        <w:t>Описание программы</w:t>
      </w:r>
    </w:p>
    <w:p w14:paraId="01D972BF" w14:textId="77777777" w:rsidR="005268EB" w:rsidRPr="008B05E1" w:rsidRDefault="005268EB">
      <w:pPr>
        <w:numPr>
          <w:ilvl w:val="1"/>
          <w:numId w:val="16"/>
        </w:numPr>
        <w:spacing w:after="0"/>
        <w:jc w:val="lef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 </w:t>
      </w:r>
      <w:r w:rsidRPr="008B05E1">
        <w:rPr>
          <w:rFonts w:cs="Times New Roman"/>
          <w:sz w:val="28"/>
          <w:szCs w:val="28"/>
        </w:rPr>
        <w:t>Руководство оператора</w:t>
      </w:r>
    </w:p>
    <w:p w14:paraId="0E13AFC1" w14:textId="77777777" w:rsidR="005268EB" w:rsidRPr="008B05E1" w:rsidRDefault="005268EB">
      <w:pPr>
        <w:numPr>
          <w:ilvl w:val="1"/>
          <w:numId w:val="16"/>
        </w:numPr>
        <w:spacing w:after="0"/>
        <w:jc w:val="lef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 </w:t>
      </w:r>
      <w:r w:rsidRPr="008B05E1">
        <w:rPr>
          <w:rFonts w:cs="Times New Roman"/>
          <w:sz w:val="28"/>
          <w:szCs w:val="28"/>
        </w:rPr>
        <w:t>Программа и методика испытаний</w:t>
      </w:r>
    </w:p>
    <w:p w14:paraId="244A3298" w14:textId="77777777" w:rsidR="005268EB" w:rsidRPr="008B05E1" w:rsidRDefault="005268EB">
      <w:pPr>
        <w:numPr>
          <w:ilvl w:val="1"/>
          <w:numId w:val="16"/>
        </w:numPr>
        <w:spacing w:after="0"/>
        <w:jc w:val="lef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 </w:t>
      </w:r>
      <w:r w:rsidRPr="008B05E1">
        <w:rPr>
          <w:rFonts w:cs="Times New Roman"/>
          <w:sz w:val="28"/>
          <w:szCs w:val="28"/>
        </w:rPr>
        <w:t>Протокол испытаний</w:t>
      </w:r>
    </w:p>
    <w:p w14:paraId="4D83B388" w14:textId="77777777" w:rsidR="005268EB" w:rsidRPr="008B05E1" w:rsidRDefault="005268EB" w:rsidP="005268EB">
      <w:pPr>
        <w:spacing w:after="0"/>
        <w:rPr>
          <w:rFonts w:cs="Times New Roman"/>
          <w:sz w:val="28"/>
          <w:szCs w:val="28"/>
        </w:rPr>
      </w:pPr>
      <w:r w:rsidRPr="008B05E1">
        <w:rPr>
          <w:rFonts w:cs="Times New Roman"/>
          <w:sz w:val="28"/>
          <w:szCs w:val="28"/>
        </w:rPr>
        <w:t>Заключение</w:t>
      </w:r>
    </w:p>
    <w:p w14:paraId="508B38BB" w14:textId="77777777" w:rsidR="005268EB" w:rsidRPr="008B05E1" w:rsidRDefault="005268EB" w:rsidP="005268EB">
      <w:pPr>
        <w:spacing w:after="0"/>
        <w:rPr>
          <w:rFonts w:cs="Times New Roman"/>
          <w:sz w:val="28"/>
          <w:szCs w:val="28"/>
        </w:rPr>
      </w:pPr>
      <w:r w:rsidRPr="008B05E1">
        <w:rPr>
          <w:rFonts w:cs="Times New Roman"/>
          <w:sz w:val="28"/>
          <w:szCs w:val="28"/>
        </w:rPr>
        <w:t xml:space="preserve">Список </w:t>
      </w:r>
      <w:r>
        <w:rPr>
          <w:rFonts w:cs="Times New Roman"/>
          <w:sz w:val="28"/>
          <w:szCs w:val="28"/>
        </w:rPr>
        <w:t>использованных источников</w:t>
      </w:r>
    </w:p>
    <w:p w14:paraId="080C2CFD" w14:textId="77777777" w:rsidR="005268EB" w:rsidRPr="008B05E1" w:rsidRDefault="005268EB" w:rsidP="005268EB">
      <w:pPr>
        <w:spacing w:after="0"/>
        <w:rPr>
          <w:rFonts w:cs="Times New Roman"/>
          <w:sz w:val="28"/>
          <w:szCs w:val="28"/>
        </w:rPr>
      </w:pPr>
      <w:r w:rsidRPr="008B05E1">
        <w:rPr>
          <w:rFonts w:cs="Times New Roman"/>
          <w:sz w:val="28"/>
          <w:szCs w:val="28"/>
        </w:rPr>
        <w:t>Приложения</w:t>
      </w:r>
    </w:p>
    <w:p w14:paraId="56268B39" w14:textId="77777777" w:rsidR="005268EB" w:rsidRPr="00072BB0" w:rsidRDefault="005268EB" w:rsidP="005268EB">
      <w:pPr>
        <w:spacing w:before="240" w:after="60"/>
        <w:ind w:left="102" w:right="102" w:firstLine="301"/>
        <w:jc w:val="center"/>
        <w:rPr>
          <w:rFonts w:eastAsia="Times New Roman" w:cs="Times New Roman"/>
          <w:bCs/>
          <w:kern w:val="28"/>
          <w:sz w:val="28"/>
          <w:lang w:eastAsia="ru-RU"/>
        </w:rPr>
      </w:pPr>
      <w:r>
        <w:rPr>
          <w:rFonts w:eastAsia="Times New Roman" w:cs="Times New Roman"/>
          <w:bCs/>
          <w:kern w:val="28"/>
          <w:sz w:val="28"/>
          <w:lang w:eastAsia="ru-RU"/>
        </w:rPr>
        <w:t xml:space="preserve">6 </w:t>
      </w:r>
      <w:r w:rsidRPr="00D60DA0">
        <w:rPr>
          <w:rFonts w:eastAsia="Times New Roman" w:cs="Times New Roman"/>
          <w:bCs/>
          <w:kern w:val="28"/>
          <w:sz w:val="28"/>
          <w:lang w:eastAsia="ru-RU"/>
        </w:rPr>
        <w:t>ТЕХНИКО-ЭКОНОМИЧЕСКИЕ ПОКАЗАТЕЛИ</w:t>
      </w:r>
    </w:p>
    <w:p w14:paraId="1FB7F515" w14:textId="77777777" w:rsidR="005268EB" w:rsidRDefault="005268EB" w:rsidP="005268EB">
      <w:pPr>
        <w:spacing w:after="0"/>
        <w:ind w:left="142" w:right="100" w:firstLine="284"/>
        <w:rPr>
          <w:rFonts w:eastAsia="Times New Roman" w:cs="Times New Roman"/>
          <w:bCs/>
          <w:kern w:val="28"/>
          <w:sz w:val="28"/>
          <w:lang w:eastAsia="ru-RU"/>
        </w:rPr>
      </w:pPr>
      <w:r>
        <w:rPr>
          <w:rFonts w:eastAsia="Times New Roman" w:cs="Times New Roman"/>
          <w:bCs/>
          <w:kern w:val="28"/>
          <w:sz w:val="28"/>
          <w:lang w:eastAsia="ru-RU"/>
        </w:rPr>
        <w:t>Технико-экономические показатели не рассчитываются.</w:t>
      </w:r>
    </w:p>
    <w:p w14:paraId="6F41E544" w14:textId="77777777" w:rsidR="005268EB" w:rsidRDefault="005268EB" w:rsidP="005268EB">
      <w:pPr>
        <w:rPr>
          <w:rFonts w:eastAsia="Times New Roman" w:cs="Times New Roman"/>
          <w:bCs/>
          <w:kern w:val="28"/>
          <w:sz w:val="28"/>
          <w:lang w:eastAsia="ru-RU"/>
        </w:rPr>
      </w:pPr>
      <w:r>
        <w:rPr>
          <w:rFonts w:eastAsia="Times New Roman" w:cs="Times New Roman"/>
          <w:bCs/>
          <w:kern w:val="28"/>
          <w:sz w:val="28"/>
          <w:lang w:eastAsia="ru-RU"/>
        </w:rPr>
        <w:br w:type="page"/>
      </w:r>
    </w:p>
    <w:p w14:paraId="4E055C36" w14:textId="49CE8DF9" w:rsidR="005268EB" w:rsidRDefault="00174A87" w:rsidP="005268EB">
      <w:pPr>
        <w:spacing w:before="240" w:after="60"/>
        <w:jc w:val="center"/>
        <w:rPr>
          <w:rFonts w:eastAsia="Times New Roman" w:cs="Times New Roman"/>
          <w:bCs/>
          <w:kern w:val="28"/>
          <w:sz w:val="28"/>
          <w:lang w:eastAsia="ru-RU"/>
        </w:rPr>
      </w:pPr>
      <w:r>
        <w:rPr>
          <w:rFonts w:eastAsia="Times New Roman" w:cs="Times New Roman"/>
          <w:bCs/>
          <w:kern w:val="28"/>
          <w:sz w:val="28"/>
          <w:lang w:eastAsia="ru-RU"/>
        </w:rPr>
        <w:lastRenderedPageBreak/>
        <w:t xml:space="preserve">7 </w:t>
      </w:r>
      <w:r w:rsidRPr="00072BB0">
        <w:rPr>
          <w:rFonts w:eastAsia="Times New Roman" w:cs="Times New Roman"/>
          <w:bCs/>
          <w:kern w:val="28"/>
          <w:sz w:val="28"/>
          <w:lang w:eastAsia="ru-RU"/>
        </w:rPr>
        <w:t>СТАДИИ</w:t>
      </w:r>
      <w:r w:rsidR="005268EB" w:rsidRPr="00072BB0">
        <w:rPr>
          <w:rFonts w:eastAsia="Times New Roman" w:cs="Times New Roman"/>
          <w:bCs/>
          <w:kern w:val="28"/>
          <w:sz w:val="28"/>
          <w:lang w:eastAsia="ru-RU"/>
        </w:rPr>
        <w:t xml:space="preserve"> И ЭТАПЫ РАЗРАБОТКИ</w:t>
      </w:r>
    </w:p>
    <w:tbl>
      <w:tblPr>
        <w:tblStyle w:val="32"/>
        <w:tblW w:w="9946" w:type="dxa"/>
        <w:tblLook w:val="04A0" w:firstRow="1" w:lastRow="0" w:firstColumn="1" w:lastColumn="0" w:noHBand="0" w:noVBand="1"/>
      </w:tblPr>
      <w:tblGrid>
        <w:gridCol w:w="1548"/>
        <w:gridCol w:w="2341"/>
        <w:gridCol w:w="1176"/>
        <w:gridCol w:w="1056"/>
        <w:gridCol w:w="3825"/>
      </w:tblGrid>
      <w:tr w:rsidR="005268EB" w:rsidRPr="005268EB" w14:paraId="79EE8071" w14:textId="77777777" w:rsidTr="001939CD">
        <w:tc>
          <w:tcPr>
            <w:tcW w:w="1548" w:type="dxa"/>
            <w:vMerge w:val="restart"/>
            <w:vAlign w:val="center"/>
          </w:tcPr>
          <w:p w14:paraId="34EF6814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b/>
                <w:bCs/>
                <w:szCs w:val="22"/>
                <w:lang w:eastAsia="ru-RU"/>
              </w:rPr>
              <w:t>Содержание стадии</w:t>
            </w:r>
          </w:p>
        </w:tc>
        <w:tc>
          <w:tcPr>
            <w:tcW w:w="2341" w:type="dxa"/>
            <w:vMerge w:val="restart"/>
            <w:vAlign w:val="center"/>
            <w:hideMark/>
          </w:tcPr>
          <w:p w14:paraId="5F78A9B8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b/>
                <w:bCs/>
                <w:szCs w:val="22"/>
                <w:lang w:eastAsia="ru-RU"/>
              </w:rPr>
              <w:t>Содержание этапа</w:t>
            </w:r>
          </w:p>
        </w:tc>
        <w:tc>
          <w:tcPr>
            <w:tcW w:w="0" w:type="auto"/>
            <w:gridSpan w:val="2"/>
            <w:vAlign w:val="center"/>
            <w:hideMark/>
          </w:tcPr>
          <w:p w14:paraId="3313EB9C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b/>
                <w:bCs/>
                <w:szCs w:val="22"/>
                <w:lang w:eastAsia="ru-RU"/>
              </w:rPr>
              <w:t>Срок 2023 г.</w:t>
            </w:r>
          </w:p>
        </w:tc>
        <w:tc>
          <w:tcPr>
            <w:tcW w:w="0" w:type="auto"/>
            <w:vMerge w:val="restart"/>
            <w:vAlign w:val="center"/>
            <w:hideMark/>
          </w:tcPr>
          <w:p w14:paraId="1E428B80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b/>
                <w:bCs/>
                <w:szCs w:val="22"/>
                <w:lang w:eastAsia="ru-RU"/>
              </w:rPr>
              <w:t xml:space="preserve">Форма </w:t>
            </w:r>
            <w:r w:rsidRPr="005268EB">
              <w:rPr>
                <w:rFonts w:eastAsia="Times New Roman" w:cs="Times New Roman"/>
                <w:b/>
                <w:bCs/>
                <w:szCs w:val="22"/>
                <w:lang w:eastAsia="ru-RU"/>
              </w:rPr>
              <w:br/>
              <w:t>отчетности</w:t>
            </w:r>
          </w:p>
        </w:tc>
      </w:tr>
      <w:tr w:rsidR="005268EB" w:rsidRPr="005268EB" w14:paraId="5814A745" w14:textId="77777777" w:rsidTr="001939CD">
        <w:tc>
          <w:tcPr>
            <w:tcW w:w="1548" w:type="dxa"/>
            <w:vMerge/>
          </w:tcPr>
          <w:p w14:paraId="4DC2722D" w14:textId="77777777" w:rsidR="005268EB" w:rsidRPr="005268EB" w:rsidRDefault="005268EB" w:rsidP="005268EB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b/>
                <w:bCs/>
                <w:szCs w:val="22"/>
                <w:lang w:eastAsia="ru-RU"/>
              </w:rPr>
            </w:pPr>
          </w:p>
        </w:tc>
        <w:tc>
          <w:tcPr>
            <w:tcW w:w="2341" w:type="dxa"/>
            <w:vMerge/>
            <w:hideMark/>
          </w:tcPr>
          <w:p w14:paraId="37A2FD64" w14:textId="77777777" w:rsidR="005268EB" w:rsidRPr="005268EB" w:rsidRDefault="005268EB" w:rsidP="005268EB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b/>
                <w:bCs/>
                <w:szCs w:val="22"/>
                <w:lang w:eastAsia="ru-RU"/>
              </w:rPr>
            </w:pPr>
          </w:p>
        </w:tc>
        <w:tc>
          <w:tcPr>
            <w:tcW w:w="0" w:type="auto"/>
            <w:vAlign w:val="center"/>
            <w:hideMark/>
          </w:tcPr>
          <w:p w14:paraId="02DFC564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b/>
                <w:bCs/>
                <w:szCs w:val="22"/>
                <w:lang w:eastAsia="ru-RU"/>
              </w:rPr>
              <w:t>начало</w:t>
            </w:r>
          </w:p>
        </w:tc>
        <w:tc>
          <w:tcPr>
            <w:tcW w:w="0" w:type="auto"/>
            <w:vAlign w:val="center"/>
            <w:hideMark/>
          </w:tcPr>
          <w:p w14:paraId="5DA43B8F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b/>
                <w:bCs/>
                <w:szCs w:val="22"/>
                <w:lang w:eastAsia="ru-RU"/>
              </w:rPr>
              <w:t>конец</w:t>
            </w:r>
          </w:p>
        </w:tc>
        <w:tc>
          <w:tcPr>
            <w:tcW w:w="0" w:type="auto"/>
            <w:vMerge/>
            <w:hideMark/>
          </w:tcPr>
          <w:p w14:paraId="008DB991" w14:textId="77777777" w:rsidR="005268EB" w:rsidRPr="005268EB" w:rsidRDefault="005268EB" w:rsidP="005268EB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b/>
                <w:bCs/>
                <w:szCs w:val="22"/>
                <w:lang w:eastAsia="ru-RU"/>
              </w:rPr>
            </w:pPr>
          </w:p>
        </w:tc>
      </w:tr>
      <w:tr w:rsidR="005268EB" w:rsidRPr="005268EB" w14:paraId="493FA701" w14:textId="77777777" w:rsidTr="001939CD">
        <w:tc>
          <w:tcPr>
            <w:tcW w:w="1548" w:type="dxa"/>
            <w:vAlign w:val="center"/>
          </w:tcPr>
          <w:p w14:paraId="2B61F9BB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Техническое задание</w:t>
            </w:r>
          </w:p>
        </w:tc>
        <w:tc>
          <w:tcPr>
            <w:tcW w:w="2341" w:type="dxa"/>
            <w:vAlign w:val="center"/>
            <w:hideMark/>
          </w:tcPr>
          <w:p w14:paraId="68B63CF1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Составление технического задания</w:t>
            </w:r>
          </w:p>
        </w:tc>
        <w:tc>
          <w:tcPr>
            <w:tcW w:w="0" w:type="auto"/>
            <w:vAlign w:val="center"/>
            <w:hideMark/>
          </w:tcPr>
          <w:p w14:paraId="324CEABA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22.02.23</w:t>
            </w:r>
          </w:p>
        </w:tc>
        <w:tc>
          <w:tcPr>
            <w:tcW w:w="0" w:type="auto"/>
            <w:vAlign w:val="center"/>
            <w:hideMark/>
          </w:tcPr>
          <w:p w14:paraId="4BD5C11A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13.03.23</w:t>
            </w:r>
          </w:p>
        </w:tc>
        <w:tc>
          <w:tcPr>
            <w:tcW w:w="0" w:type="auto"/>
            <w:vAlign w:val="center"/>
            <w:hideMark/>
          </w:tcPr>
          <w:p w14:paraId="625DF2FC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Calibri" w:cs="Times New Roman"/>
                <w:szCs w:val="22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Техническое задание</w:t>
            </w:r>
          </w:p>
        </w:tc>
      </w:tr>
      <w:tr w:rsidR="005268EB" w:rsidRPr="005268EB" w14:paraId="6C3845E0" w14:textId="77777777" w:rsidTr="001939CD">
        <w:tc>
          <w:tcPr>
            <w:tcW w:w="1548" w:type="dxa"/>
            <w:vAlign w:val="center"/>
          </w:tcPr>
          <w:p w14:paraId="29F6BC10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Эскизный проект</w:t>
            </w:r>
          </w:p>
        </w:tc>
        <w:tc>
          <w:tcPr>
            <w:tcW w:w="2341" w:type="dxa"/>
            <w:vAlign w:val="center"/>
            <w:hideMark/>
          </w:tcPr>
          <w:p w14:paraId="79997E76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Разработка спецификаций</w:t>
            </w:r>
          </w:p>
        </w:tc>
        <w:tc>
          <w:tcPr>
            <w:tcW w:w="0" w:type="auto"/>
            <w:vAlign w:val="center"/>
          </w:tcPr>
          <w:p w14:paraId="10956E1B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14.03.23</w:t>
            </w:r>
          </w:p>
        </w:tc>
        <w:tc>
          <w:tcPr>
            <w:tcW w:w="0" w:type="auto"/>
            <w:vAlign w:val="center"/>
          </w:tcPr>
          <w:p w14:paraId="4FADB163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01.04.23</w:t>
            </w:r>
          </w:p>
        </w:tc>
        <w:tc>
          <w:tcPr>
            <w:tcW w:w="0" w:type="auto"/>
            <w:vAlign w:val="center"/>
            <w:hideMark/>
          </w:tcPr>
          <w:p w14:paraId="557B09EA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Calibri" w:cs="Times New Roman"/>
                <w:szCs w:val="22"/>
              </w:rPr>
              <w:t>Спецификации программного обеспечения</w:t>
            </w:r>
          </w:p>
        </w:tc>
      </w:tr>
      <w:tr w:rsidR="005268EB" w:rsidRPr="005268EB" w14:paraId="05C1B1DA" w14:textId="77777777" w:rsidTr="001939CD">
        <w:tc>
          <w:tcPr>
            <w:tcW w:w="1548" w:type="dxa"/>
            <w:vMerge w:val="restart"/>
            <w:vAlign w:val="center"/>
          </w:tcPr>
          <w:p w14:paraId="45DD837B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Рабочий проект</w:t>
            </w:r>
          </w:p>
        </w:tc>
        <w:tc>
          <w:tcPr>
            <w:tcW w:w="2341" w:type="dxa"/>
            <w:vAlign w:val="center"/>
            <w:hideMark/>
          </w:tcPr>
          <w:p w14:paraId="5E09EF1B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Проектирование программы</w:t>
            </w:r>
          </w:p>
        </w:tc>
        <w:tc>
          <w:tcPr>
            <w:tcW w:w="0" w:type="auto"/>
            <w:vAlign w:val="center"/>
            <w:hideMark/>
          </w:tcPr>
          <w:p w14:paraId="3E26CE74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02.04.023</w:t>
            </w:r>
          </w:p>
        </w:tc>
        <w:tc>
          <w:tcPr>
            <w:tcW w:w="0" w:type="auto"/>
            <w:vAlign w:val="center"/>
            <w:hideMark/>
          </w:tcPr>
          <w:p w14:paraId="71CB0457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13.04.23</w:t>
            </w:r>
          </w:p>
        </w:tc>
        <w:tc>
          <w:tcPr>
            <w:tcW w:w="0" w:type="auto"/>
            <w:vAlign w:val="center"/>
            <w:hideMark/>
          </w:tcPr>
          <w:p w14:paraId="14727365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Calibri" w:cs="Times New Roman"/>
                <w:szCs w:val="22"/>
              </w:rPr>
              <w:t>Схема работы системы и спецификации компонентов</w:t>
            </w:r>
          </w:p>
        </w:tc>
      </w:tr>
      <w:tr w:rsidR="005268EB" w:rsidRPr="005268EB" w14:paraId="2C70CC47" w14:textId="77777777" w:rsidTr="001939CD">
        <w:tc>
          <w:tcPr>
            <w:tcW w:w="1548" w:type="dxa"/>
            <w:vMerge/>
          </w:tcPr>
          <w:p w14:paraId="72D0A899" w14:textId="77777777" w:rsidR="005268EB" w:rsidRPr="005268EB" w:rsidRDefault="005268EB" w:rsidP="005268EB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2"/>
                <w:lang w:eastAsia="ru-RU"/>
              </w:rPr>
            </w:pPr>
          </w:p>
        </w:tc>
        <w:tc>
          <w:tcPr>
            <w:tcW w:w="2341" w:type="dxa"/>
            <w:vAlign w:val="center"/>
            <w:hideMark/>
          </w:tcPr>
          <w:p w14:paraId="49E0DC75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Составление программы</w:t>
            </w:r>
          </w:p>
        </w:tc>
        <w:tc>
          <w:tcPr>
            <w:tcW w:w="0" w:type="auto"/>
            <w:vAlign w:val="center"/>
            <w:hideMark/>
          </w:tcPr>
          <w:p w14:paraId="52765D7A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14.04.23</w:t>
            </w:r>
          </w:p>
        </w:tc>
        <w:tc>
          <w:tcPr>
            <w:tcW w:w="0" w:type="auto"/>
            <w:vAlign w:val="center"/>
            <w:hideMark/>
          </w:tcPr>
          <w:p w14:paraId="21ECFD85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21.04.23</w:t>
            </w:r>
          </w:p>
        </w:tc>
        <w:tc>
          <w:tcPr>
            <w:tcW w:w="0" w:type="auto"/>
            <w:vAlign w:val="center"/>
            <w:hideMark/>
          </w:tcPr>
          <w:p w14:paraId="1BC695E2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Calibri" w:cs="Times New Roman"/>
                <w:szCs w:val="22"/>
              </w:rPr>
              <w:t>Программная документация</w:t>
            </w:r>
          </w:p>
        </w:tc>
      </w:tr>
      <w:tr w:rsidR="005268EB" w:rsidRPr="005268EB" w14:paraId="339E2DAE" w14:textId="77777777" w:rsidTr="001939CD">
        <w:tc>
          <w:tcPr>
            <w:tcW w:w="1548" w:type="dxa"/>
            <w:vMerge/>
          </w:tcPr>
          <w:p w14:paraId="7E599D13" w14:textId="77777777" w:rsidR="005268EB" w:rsidRPr="005268EB" w:rsidRDefault="005268EB" w:rsidP="005268EB">
            <w:pPr>
              <w:spacing w:after="0" w:line="240" w:lineRule="auto"/>
              <w:ind w:firstLine="0"/>
              <w:jc w:val="left"/>
              <w:rPr>
                <w:rFonts w:eastAsia="Times New Roman" w:cs="Times New Roman"/>
                <w:szCs w:val="22"/>
                <w:lang w:eastAsia="ru-RU"/>
              </w:rPr>
            </w:pPr>
          </w:p>
        </w:tc>
        <w:tc>
          <w:tcPr>
            <w:tcW w:w="2341" w:type="dxa"/>
            <w:vAlign w:val="center"/>
            <w:hideMark/>
          </w:tcPr>
          <w:p w14:paraId="4EEBE793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Приёмо-сдаточные испытания</w:t>
            </w:r>
          </w:p>
        </w:tc>
        <w:tc>
          <w:tcPr>
            <w:tcW w:w="0" w:type="auto"/>
            <w:vAlign w:val="center"/>
            <w:hideMark/>
          </w:tcPr>
          <w:p w14:paraId="4B1FCE0A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22.04.23</w:t>
            </w:r>
          </w:p>
        </w:tc>
        <w:tc>
          <w:tcPr>
            <w:tcW w:w="0" w:type="auto"/>
            <w:vAlign w:val="center"/>
            <w:hideMark/>
          </w:tcPr>
          <w:p w14:paraId="1E303518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09.05.23</w:t>
            </w:r>
          </w:p>
        </w:tc>
        <w:tc>
          <w:tcPr>
            <w:tcW w:w="0" w:type="auto"/>
            <w:vAlign w:val="center"/>
            <w:hideMark/>
          </w:tcPr>
          <w:p w14:paraId="3A719CEE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Calibri" w:cs="Times New Roman"/>
                <w:szCs w:val="22"/>
              </w:rPr>
            </w:pPr>
            <w:r w:rsidRPr="005268EB">
              <w:rPr>
                <w:rFonts w:eastAsia="Calibri" w:cs="Times New Roman"/>
                <w:szCs w:val="22"/>
              </w:rPr>
              <w:t>Протокол испытаний (п. 2.7 пояснительной записки)</w:t>
            </w:r>
          </w:p>
        </w:tc>
      </w:tr>
      <w:tr w:rsidR="005268EB" w:rsidRPr="005268EB" w14:paraId="5DAF0A5C" w14:textId="77777777" w:rsidTr="001939CD">
        <w:trPr>
          <w:trHeight w:val="499"/>
        </w:trPr>
        <w:tc>
          <w:tcPr>
            <w:tcW w:w="1548" w:type="dxa"/>
            <w:vAlign w:val="center"/>
          </w:tcPr>
          <w:p w14:paraId="564B302B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Приёмка</w:t>
            </w:r>
          </w:p>
        </w:tc>
        <w:tc>
          <w:tcPr>
            <w:tcW w:w="2341" w:type="dxa"/>
            <w:vAlign w:val="center"/>
            <w:hideMark/>
          </w:tcPr>
          <w:p w14:paraId="1D83D829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Защита курсового проекта</w:t>
            </w:r>
          </w:p>
        </w:tc>
        <w:tc>
          <w:tcPr>
            <w:tcW w:w="0" w:type="auto"/>
            <w:vAlign w:val="center"/>
            <w:hideMark/>
          </w:tcPr>
          <w:p w14:paraId="66085E01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10.05.23</w:t>
            </w:r>
          </w:p>
        </w:tc>
        <w:tc>
          <w:tcPr>
            <w:tcW w:w="0" w:type="auto"/>
            <w:vAlign w:val="center"/>
            <w:hideMark/>
          </w:tcPr>
          <w:p w14:paraId="6A0B46A5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17.05.23</w:t>
            </w:r>
          </w:p>
        </w:tc>
        <w:tc>
          <w:tcPr>
            <w:tcW w:w="0" w:type="auto"/>
            <w:vAlign w:val="center"/>
            <w:hideMark/>
          </w:tcPr>
          <w:p w14:paraId="4DA21290" w14:textId="77777777" w:rsidR="005268EB" w:rsidRPr="005268EB" w:rsidRDefault="005268EB" w:rsidP="005268EB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2"/>
                <w:lang w:eastAsia="ru-RU"/>
              </w:rPr>
            </w:pPr>
            <w:r w:rsidRPr="005268EB">
              <w:rPr>
                <w:rFonts w:eastAsia="Times New Roman" w:cs="Times New Roman"/>
                <w:szCs w:val="22"/>
                <w:lang w:eastAsia="ru-RU"/>
              </w:rPr>
              <w:t>Оценка за курсовой проект</w:t>
            </w:r>
          </w:p>
        </w:tc>
      </w:tr>
    </w:tbl>
    <w:p w14:paraId="135A1AE2" w14:textId="010CEE9F" w:rsidR="005268EB" w:rsidRPr="00E17373" w:rsidRDefault="00174A87" w:rsidP="005268EB">
      <w:pPr>
        <w:spacing w:before="360" w:after="60"/>
        <w:ind w:left="102" w:right="102" w:firstLine="301"/>
        <w:jc w:val="center"/>
        <w:rPr>
          <w:rFonts w:eastAsia="Times New Roman" w:cs="Times New Roman"/>
          <w:bCs/>
          <w:kern w:val="28"/>
          <w:sz w:val="28"/>
          <w:lang w:eastAsia="ru-RU"/>
        </w:rPr>
      </w:pPr>
      <w:r>
        <w:rPr>
          <w:rFonts w:eastAsia="Times New Roman" w:cs="Times New Roman"/>
          <w:bCs/>
          <w:kern w:val="28"/>
          <w:sz w:val="28"/>
          <w:lang w:eastAsia="ru-RU"/>
        </w:rPr>
        <w:t xml:space="preserve">8 </w:t>
      </w:r>
      <w:r w:rsidRPr="00072BB0">
        <w:rPr>
          <w:rFonts w:eastAsia="Times New Roman" w:cs="Times New Roman"/>
          <w:bCs/>
          <w:kern w:val="28"/>
          <w:sz w:val="28"/>
          <w:lang w:eastAsia="ru-RU"/>
        </w:rPr>
        <w:t>ПОРЯДОК</w:t>
      </w:r>
      <w:r w:rsidR="005268EB" w:rsidRPr="00072BB0">
        <w:rPr>
          <w:rFonts w:eastAsia="Times New Roman" w:cs="Times New Roman"/>
          <w:bCs/>
          <w:kern w:val="28"/>
          <w:sz w:val="28"/>
          <w:lang w:eastAsia="ru-RU"/>
        </w:rPr>
        <w:t xml:space="preserve"> КОНТРОЛЯ И ПРИЕМКИ</w:t>
      </w:r>
    </w:p>
    <w:p w14:paraId="02C601EF" w14:textId="77777777" w:rsidR="005268EB" w:rsidRPr="00E17373" w:rsidRDefault="005268EB" w:rsidP="005268EB">
      <w:pPr>
        <w:spacing w:after="0"/>
        <w:ind w:left="100" w:right="100" w:firstLine="300"/>
        <w:rPr>
          <w:rFonts w:eastAsia="Times New Roman" w:cs="Times New Roman"/>
          <w:bCs/>
          <w:kern w:val="28"/>
          <w:sz w:val="28"/>
          <w:lang w:eastAsia="ru-RU"/>
        </w:rPr>
      </w:pPr>
      <w:r>
        <w:rPr>
          <w:rFonts w:eastAsia="Times New Roman" w:cs="Times New Roman"/>
          <w:bCs/>
          <w:kern w:val="28"/>
          <w:sz w:val="28"/>
          <w:lang w:eastAsia="ru-RU"/>
        </w:rPr>
        <w:t>8</w:t>
      </w:r>
      <w:r w:rsidRPr="00E17373">
        <w:rPr>
          <w:rFonts w:eastAsia="Times New Roman" w:cs="Times New Roman"/>
          <w:bCs/>
          <w:kern w:val="28"/>
          <w:sz w:val="28"/>
          <w:lang w:eastAsia="ru-RU"/>
        </w:rPr>
        <w:t>.1</w:t>
      </w:r>
      <w:r>
        <w:rPr>
          <w:rFonts w:eastAsia="Times New Roman" w:cs="Times New Roman"/>
          <w:bCs/>
          <w:kern w:val="28"/>
          <w:sz w:val="28"/>
          <w:lang w:eastAsia="ru-RU"/>
        </w:rPr>
        <w:tab/>
      </w:r>
      <w:r w:rsidRPr="00E17373">
        <w:rPr>
          <w:rFonts w:eastAsia="Times New Roman" w:cs="Times New Roman"/>
          <w:bCs/>
          <w:kern w:val="28"/>
          <w:sz w:val="28"/>
          <w:lang w:eastAsia="ru-RU"/>
        </w:rPr>
        <w:t xml:space="preserve"> Порядок контроля</w:t>
      </w:r>
    </w:p>
    <w:p w14:paraId="0144D949" w14:textId="77777777" w:rsidR="005268EB" w:rsidRPr="00072BB0" w:rsidRDefault="005268EB" w:rsidP="005268EB">
      <w:pPr>
        <w:spacing w:after="0"/>
        <w:ind w:left="100" w:right="100" w:firstLine="1318"/>
        <w:rPr>
          <w:rFonts w:eastAsia="Times New Roman" w:cs="Times New Roman"/>
          <w:bCs/>
          <w:kern w:val="28"/>
          <w:sz w:val="28"/>
          <w:lang w:eastAsia="ru-RU"/>
        </w:rPr>
      </w:pPr>
      <w:r w:rsidRPr="00E17373">
        <w:rPr>
          <w:rFonts w:eastAsia="Times New Roman" w:cs="Times New Roman"/>
          <w:bCs/>
          <w:kern w:val="28"/>
          <w:sz w:val="28"/>
          <w:lang w:eastAsia="ru-RU"/>
        </w:rPr>
        <w:t xml:space="preserve">Контроль выполнения должен осуществляться руководителем </w:t>
      </w:r>
      <w:r>
        <w:rPr>
          <w:rFonts w:eastAsia="Times New Roman" w:cs="Times New Roman"/>
          <w:bCs/>
          <w:kern w:val="28"/>
          <w:sz w:val="28"/>
          <w:lang w:eastAsia="ru-RU"/>
        </w:rPr>
        <w:t>курсового проекта (преподавателем) в соответствие с п.7.</w:t>
      </w:r>
    </w:p>
    <w:p w14:paraId="4950867C" w14:textId="77777777" w:rsidR="005268EB" w:rsidRDefault="005268EB" w:rsidP="005268EB">
      <w:pPr>
        <w:spacing w:after="0"/>
        <w:ind w:left="100" w:right="100" w:firstLine="300"/>
        <w:rPr>
          <w:rFonts w:eastAsia="Times New Roman" w:cs="Times New Roman"/>
          <w:bCs/>
          <w:kern w:val="28"/>
          <w:sz w:val="28"/>
          <w:lang w:eastAsia="ru-RU"/>
        </w:rPr>
      </w:pPr>
      <w:r w:rsidRPr="00E17373">
        <w:rPr>
          <w:rFonts w:eastAsia="Times New Roman" w:cs="Times New Roman"/>
          <w:bCs/>
          <w:kern w:val="28"/>
          <w:sz w:val="28"/>
          <w:lang w:eastAsia="ru-RU"/>
        </w:rPr>
        <w:t>8.</w:t>
      </w:r>
      <w:r>
        <w:rPr>
          <w:rFonts w:eastAsia="Times New Roman" w:cs="Times New Roman"/>
          <w:bCs/>
          <w:kern w:val="28"/>
          <w:sz w:val="28"/>
          <w:lang w:eastAsia="ru-RU"/>
        </w:rPr>
        <w:t>2</w:t>
      </w:r>
      <w:r w:rsidRPr="00E17373">
        <w:rPr>
          <w:rFonts w:eastAsia="Times New Roman" w:cs="Times New Roman"/>
          <w:bCs/>
          <w:kern w:val="28"/>
          <w:sz w:val="28"/>
          <w:lang w:eastAsia="ru-RU"/>
        </w:rPr>
        <w:tab/>
      </w:r>
      <w:r>
        <w:rPr>
          <w:rFonts w:eastAsia="Times New Roman" w:cs="Times New Roman"/>
          <w:bCs/>
          <w:kern w:val="28"/>
          <w:sz w:val="28"/>
          <w:lang w:eastAsia="ru-RU"/>
        </w:rPr>
        <w:t>Порядок приемки</w:t>
      </w:r>
    </w:p>
    <w:p w14:paraId="31442007" w14:textId="77777777" w:rsidR="005268EB" w:rsidRPr="003348C2" w:rsidRDefault="005268EB" w:rsidP="005268EB">
      <w:pPr>
        <w:spacing w:after="0"/>
        <w:ind w:left="100" w:right="100" w:firstLine="1318"/>
        <w:rPr>
          <w:rFonts w:eastAsia="Times New Roman" w:cs="Times New Roman"/>
          <w:bCs/>
          <w:kern w:val="28"/>
          <w:sz w:val="28"/>
          <w:lang w:eastAsia="ru-RU"/>
        </w:rPr>
      </w:pPr>
      <w:r w:rsidRPr="00072BB0">
        <w:rPr>
          <w:rFonts w:eastAsia="Times New Roman" w:cs="Times New Roman"/>
          <w:bCs/>
          <w:kern w:val="28"/>
          <w:sz w:val="28"/>
          <w:lang w:eastAsia="ru-RU"/>
        </w:rPr>
        <w:t>Приемка должна осуществлять</w:t>
      </w:r>
      <w:r>
        <w:rPr>
          <w:rFonts w:eastAsia="Times New Roman" w:cs="Times New Roman"/>
          <w:bCs/>
          <w:kern w:val="28"/>
          <w:sz w:val="28"/>
          <w:lang w:eastAsia="ru-RU"/>
        </w:rPr>
        <w:t>ся с участием руководителя после проведения приемо-сдаточных испытаний</w:t>
      </w:r>
      <w:r w:rsidRPr="00072BB0">
        <w:rPr>
          <w:rFonts w:eastAsia="Times New Roman" w:cs="Times New Roman"/>
          <w:bCs/>
          <w:kern w:val="28"/>
          <w:sz w:val="28"/>
          <w:lang w:eastAsia="ru-RU"/>
        </w:rPr>
        <w:t>.</w:t>
      </w:r>
      <w:r>
        <w:rPr>
          <w:rFonts w:eastAsia="Times New Roman" w:cs="Times New Roman"/>
          <w:bCs/>
          <w:kern w:val="28"/>
          <w:sz w:val="28"/>
          <w:lang w:eastAsia="ru-RU"/>
        </w:rPr>
        <w:t xml:space="preserve"> В результате защиты курсового проекта должна быть выставлена оценка за курсовой проект.</w:t>
      </w:r>
      <w:r w:rsidRPr="00072BB0">
        <w:rPr>
          <w:rFonts w:eastAsia="Times New Roman" w:cs="Times New Roman"/>
          <w:bCs/>
          <w:kern w:val="28"/>
          <w:sz w:val="28"/>
          <w:lang w:eastAsia="ru-RU"/>
        </w:rPr>
        <w:t xml:space="preserve"> </w:t>
      </w:r>
    </w:p>
    <w:p w14:paraId="3D62622F" w14:textId="77777777" w:rsidR="005268EB" w:rsidRDefault="005268EB" w:rsidP="00870C0C">
      <w:pPr>
        <w:ind w:firstLine="0"/>
        <w:sectPr w:rsidR="005268EB">
          <w:headerReference w:type="default" r:id="rId22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025D8D3B" w14:textId="77777777" w:rsidR="00870C0C" w:rsidRDefault="002D17B4" w:rsidP="002D17B4">
      <w:pPr>
        <w:pStyle w:val="1"/>
      </w:pPr>
      <w:bookmarkStart w:id="64" w:name="_Toc135128544"/>
      <w:bookmarkEnd w:id="59"/>
      <w:r w:rsidRPr="002D17B4">
        <w:lastRenderedPageBreak/>
        <w:t>ПРИЛОЖЕНИЕ Б. Результаты испытаний программы</w:t>
      </w:r>
      <w:bookmarkEnd w:id="64"/>
    </w:p>
    <w:p w14:paraId="59FFAFFA" w14:textId="7A9A9A3C" w:rsidR="002D17B4" w:rsidRDefault="002D17B4" w:rsidP="002D17B4">
      <w:pPr>
        <w:spacing w:after="0" w:line="240" w:lineRule="auto"/>
        <w:ind w:firstLine="0"/>
        <w:jc w:val="center"/>
        <w:rPr>
          <w:noProof/>
        </w:rPr>
      </w:pPr>
    </w:p>
    <w:p w14:paraId="00DED841" w14:textId="50D82744" w:rsidR="007A1579" w:rsidRDefault="007A1579" w:rsidP="002D17B4">
      <w:pPr>
        <w:spacing w:after="0" w:line="240" w:lineRule="auto"/>
        <w:ind w:firstLine="0"/>
        <w:jc w:val="center"/>
      </w:pPr>
      <w:r w:rsidRPr="007A1579">
        <w:rPr>
          <w:noProof/>
        </w:rPr>
        <w:drawing>
          <wp:inline distT="0" distB="0" distL="0" distR="0" wp14:anchorId="0F674727" wp14:editId="082168C8">
            <wp:extent cx="2543530" cy="2000529"/>
            <wp:effectExtent l="0" t="0" r="9525" b="0"/>
            <wp:docPr id="1323332549" name="Рисунок 1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3332549" name="Рисунок 1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43530" cy="2000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EF5B8" w14:textId="675F7413" w:rsidR="002D17B4" w:rsidRDefault="002D17B4" w:rsidP="002D17B4">
      <w:pPr>
        <w:spacing w:line="240" w:lineRule="auto"/>
        <w:ind w:firstLine="0"/>
        <w:jc w:val="center"/>
      </w:pPr>
      <w:r>
        <w:t xml:space="preserve">Рисунок 1. </w:t>
      </w:r>
      <w:r w:rsidR="000C61DD">
        <w:t>Ввод данных не существующего пользователя</w:t>
      </w:r>
    </w:p>
    <w:p w14:paraId="75F573E6" w14:textId="1DEA34DC" w:rsidR="002D17B4" w:rsidRDefault="005268EB" w:rsidP="002D17B4">
      <w:pPr>
        <w:spacing w:after="0" w:line="240" w:lineRule="auto"/>
        <w:ind w:firstLine="0"/>
        <w:jc w:val="center"/>
      </w:pPr>
      <w:r>
        <w:rPr>
          <w:noProof/>
        </w:rPr>
        <w:drawing>
          <wp:inline distT="0" distB="0" distL="0" distR="0" wp14:anchorId="3CFAA7E6" wp14:editId="7708036F">
            <wp:extent cx="2524125" cy="1266825"/>
            <wp:effectExtent l="0" t="0" r="9525" b="9525"/>
            <wp:docPr id="290078903" name="Рисунок 1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078903" name="Рисунок 1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241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C3983" w14:textId="32CA2A52" w:rsidR="002D17B4" w:rsidRDefault="002D17B4" w:rsidP="002D17B4">
      <w:pPr>
        <w:spacing w:line="240" w:lineRule="auto"/>
        <w:ind w:firstLine="0"/>
        <w:jc w:val="center"/>
      </w:pPr>
      <w:r>
        <w:t xml:space="preserve">Рисунок 2. </w:t>
      </w:r>
      <w:r w:rsidR="000C61DD">
        <w:t>Сообщение об ошибке</w:t>
      </w:r>
    </w:p>
    <w:p w14:paraId="26E73347" w14:textId="68844005" w:rsidR="002D17B4" w:rsidRDefault="007A1579" w:rsidP="002D17B4">
      <w:pPr>
        <w:spacing w:after="0" w:line="240" w:lineRule="auto"/>
        <w:ind w:firstLine="0"/>
        <w:jc w:val="center"/>
      </w:pPr>
      <w:r w:rsidRPr="007A1579">
        <w:rPr>
          <w:noProof/>
        </w:rPr>
        <w:drawing>
          <wp:inline distT="0" distB="0" distL="0" distR="0" wp14:anchorId="3498FFB8" wp14:editId="6C971201">
            <wp:extent cx="2067213" cy="2381582"/>
            <wp:effectExtent l="0" t="0" r="9525" b="0"/>
            <wp:docPr id="92687315" name="Рисунок 1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687315" name="Рисунок 1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067213" cy="2381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6F8B9" w14:textId="6A433D6E" w:rsidR="002D17B4" w:rsidRDefault="002D17B4" w:rsidP="002D17B4">
      <w:pPr>
        <w:spacing w:line="240" w:lineRule="auto"/>
        <w:ind w:firstLine="0"/>
        <w:jc w:val="center"/>
      </w:pPr>
      <w:r>
        <w:t xml:space="preserve">Рисунок 3. </w:t>
      </w:r>
      <w:r w:rsidR="000C61DD">
        <w:t>Регистрация нового пользователя</w:t>
      </w:r>
    </w:p>
    <w:p w14:paraId="36A08116" w14:textId="5A426C1A" w:rsidR="002D17B4" w:rsidRDefault="007A1579" w:rsidP="002D17B4">
      <w:pPr>
        <w:spacing w:after="0" w:line="240" w:lineRule="auto"/>
        <w:ind w:firstLine="0"/>
        <w:jc w:val="center"/>
      </w:pPr>
      <w:r w:rsidRPr="007A1579">
        <w:rPr>
          <w:noProof/>
        </w:rPr>
        <w:drawing>
          <wp:inline distT="0" distB="0" distL="0" distR="0" wp14:anchorId="413A174F" wp14:editId="6C9D00D2">
            <wp:extent cx="3848637" cy="885949"/>
            <wp:effectExtent l="0" t="0" r="0" b="9525"/>
            <wp:docPr id="334049883" name="Рисунок 1" descr="Изображение выглядит как текст, снимок экрана, Шрифт, линия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049883" name="Рисунок 1" descr="Изображение выглядит как текст, снимок экрана, Шрифт, линия&#10;&#10;Автоматически созданное описание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848637" cy="885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50574" w14:textId="0C4B5BD1" w:rsidR="002D17B4" w:rsidRDefault="002D17B4" w:rsidP="002D17B4">
      <w:pPr>
        <w:spacing w:line="240" w:lineRule="auto"/>
        <w:ind w:firstLine="708"/>
        <w:jc w:val="center"/>
      </w:pPr>
      <w:r>
        <w:t xml:space="preserve">Рисунок 4. </w:t>
      </w:r>
      <w:r w:rsidR="000C61DD">
        <w:t>Запись о новом пользователе в БД</w:t>
      </w:r>
    </w:p>
    <w:p w14:paraId="782F1285" w14:textId="2DA2123B" w:rsidR="002D17B4" w:rsidRDefault="007A1579" w:rsidP="002D17B4">
      <w:pPr>
        <w:spacing w:after="0" w:line="240" w:lineRule="auto"/>
        <w:ind w:firstLine="0"/>
        <w:jc w:val="center"/>
      </w:pPr>
      <w:r w:rsidRPr="007A1579">
        <w:rPr>
          <w:noProof/>
        </w:rPr>
        <w:lastRenderedPageBreak/>
        <w:drawing>
          <wp:inline distT="0" distB="0" distL="0" distR="0" wp14:anchorId="3DA2264B" wp14:editId="13744D88">
            <wp:extent cx="5940425" cy="2476500"/>
            <wp:effectExtent l="0" t="0" r="3175" b="0"/>
            <wp:docPr id="417010410" name="Рисунок 1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7010410" name="Рисунок 1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7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68149" w14:textId="30E912A9" w:rsidR="002D17B4" w:rsidRDefault="002D17B4" w:rsidP="002D17B4">
      <w:pPr>
        <w:spacing w:line="240" w:lineRule="auto"/>
        <w:ind w:firstLine="0"/>
        <w:jc w:val="center"/>
      </w:pPr>
      <w:r>
        <w:t xml:space="preserve">Рисунок 5. </w:t>
      </w:r>
      <w:r w:rsidR="000C61DD">
        <w:t>Стартовая форма для администратора</w:t>
      </w:r>
    </w:p>
    <w:p w14:paraId="65FAA8DB" w14:textId="12922F8A" w:rsidR="002D17B4" w:rsidRDefault="007A1579" w:rsidP="002D17B4">
      <w:pPr>
        <w:spacing w:after="0" w:line="240" w:lineRule="auto"/>
        <w:ind w:firstLine="0"/>
        <w:jc w:val="center"/>
      </w:pPr>
      <w:r w:rsidRPr="007A1579">
        <w:rPr>
          <w:noProof/>
        </w:rPr>
        <w:drawing>
          <wp:inline distT="0" distB="0" distL="0" distR="0" wp14:anchorId="0D368C4A" wp14:editId="0CC01E3A">
            <wp:extent cx="3120516" cy="2647406"/>
            <wp:effectExtent l="0" t="0" r="3810" b="635"/>
            <wp:docPr id="1793630851" name="Рисунок 1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3630851" name="Рисунок 1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123751" cy="2650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2CC381" w14:textId="0382A6CD" w:rsidR="002D17B4" w:rsidRDefault="002D17B4" w:rsidP="002D17B4">
      <w:pPr>
        <w:spacing w:line="240" w:lineRule="auto"/>
        <w:ind w:firstLine="0"/>
        <w:jc w:val="center"/>
      </w:pPr>
      <w:r>
        <w:t xml:space="preserve">Рисунок 6. </w:t>
      </w:r>
      <w:r w:rsidR="000C61DD">
        <w:t>Выбор таблицы «</w:t>
      </w:r>
      <w:r w:rsidR="007A1579">
        <w:t>Услуги</w:t>
      </w:r>
      <w:r w:rsidR="000C61DD">
        <w:t>» для редактирования</w:t>
      </w:r>
    </w:p>
    <w:p w14:paraId="3C5525EC" w14:textId="13FBEB18" w:rsidR="002D17B4" w:rsidRDefault="007A1579" w:rsidP="002D17B4">
      <w:pPr>
        <w:spacing w:after="0" w:line="240" w:lineRule="auto"/>
        <w:ind w:firstLine="0"/>
        <w:jc w:val="center"/>
      </w:pPr>
      <w:r w:rsidRPr="007A1579">
        <w:rPr>
          <w:noProof/>
        </w:rPr>
        <w:drawing>
          <wp:inline distT="0" distB="0" distL="0" distR="0" wp14:anchorId="4276A8A6" wp14:editId="5D30B33B">
            <wp:extent cx="2734057" cy="2019582"/>
            <wp:effectExtent l="0" t="0" r="9525" b="0"/>
            <wp:docPr id="1903741622" name="Рисунок 1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3741622" name="Рисунок 1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734057" cy="2019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CA474" w14:textId="61E5E11E" w:rsidR="002D17B4" w:rsidRDefault="002D17B4" w:rsidP="002D17B4">
      <w:pPr>
        <w:spacing w:line="240" w:lineRule="auto"/>
        <w:ind w:firstLine="0"/>
        <w:jc w:val="center"/>
      </w:pPr>
      <w:r>
        <w:t xml:space="preserve">Рисунок 7. </w:t>
      </w:r>
      <w:r w:rsidR="000C61DD">
        <w:t>Создание записи об</w:t>
      </w:r>
      <w:r w:rsidR="007A1579">
        <w:t xml:space="preserve"> услуге</w:t>
      </w:r>
    </w:p>
    <w:p w14:paraId="795DC82F" w14:textId="28249CBF" w:rsidR="002D17B4" w:rsidRDefault="007A1579" w:rsidP="002D17B4">
      <w:pPr>
        <w:spacing w:after="0" w:line="240" w:lineRule="auto"/>
        <w:ind w:firstLine="0"/>
        <w:jc w:val="center"/>
      </w:pPr>
      <w:r w:rsidRPr="007A1579">
        <w:rPr>
          <w:noProof/>
        </w:rPr>
        <w:lastRenderedPageBreak/>
        <w:drawing>
          <wp:inline distT="0" distB="0" distL="0" distR="0" wp14:anchorId="1F9E2394" wp14:editId="10C7B697">
            <wp:extent cx="2896004" cy="1324160"/>
            <wp:effectExtent l="0" t="0" r="0" b="9525"/>
            <wp:docPr id="212628377" name="Рисунок 1" descr="Изображение выглядит как текст, снимок экрана, число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628377" name="Рисунок 1" descr="Изображение выглядит как текст, снимок экрана, число, Шрифт&#10;&#10;Автоматически созданное описание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96004" cy="132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5AF4F" w14:textId="75FA7656" w:rsidR="002D17B4" w:rsidRDefault="002D17B4" w:rsidP="002D17B4">
      <w:pPr>
        <w:spacing w:line="240" w:lineRule="auto"/>
        <w:ind w:firstLine="0"/>
        <w:jc w:val="center"/>
      </w:pPr>
      <w:r>
        <w:t xml:space="preserve">Рисунок 8. </w:t>
      </w:r>
      <w:r w:rsidR="000C61DD">
        <w:t xml:space="preserve">Запись об </w:t>
      </w:r>
      <w:r w:rsidR="007A1579">
        <w:t>услуге</w:t>
      </w:r>
      <w:r w:rsidR="000C61DD">
        <w:t xml:space="preserve"> в БД</w:t>
      </w:r>
    </w:p>
    <w:p w14:paraId="24AE6D06" w14:textId="64349594" w:rsidR="002D17B4" w:rsidRDefault="00DC330C" w:rsidP="002D17B4">
      <w:pPr>
        <w:spacing w:after="0" w:line="240" w:lineRule="auto"/>
        <w:ind w:firstLine="0"/>
        <w:jc w:val="center"/>
      </w:pPr>
      <w:r w:rsidRPr="00DC330C">
        <w:rPr>
          <w:noProof/>
        </w:rPr>
        <w:drawing>
          <wp:inline distT="0" distB="0" distL="0" distR="0" wp14:anchorId="505B39B0" wp14:editId="56C0F67E">
            <wp:extent cx="5125165" cy="4496427"/>
            <wp:effectExtent l="0" t="0" r="0" b="0"/>
            <wp:docPr id="330777593" name="Рисунок 1" descr="Изображение выглядит как текст, снимок экрана, дисплей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0777593" name="Рисунок 1" descr="Изображение выглядит как текст, снимок экрана, дисплей, программное обеспечение&#10;&#10;Автоматически созданное описание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125165" cy="4496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994683" w14:textId="4A2FA810" w:rsidR="002D17B4" w:rsidRDefault="002D17B4" w:rsidP="002D17B4">
      <w:pPr>
        <w:spacing w:line="240" w:lineRule="auto"/>
        <w:ind w:firstLine="0"/>
        <w:jc w:val="center"/>
      </w:pPr>
      <w:r>
        <w:t xml:space="preserve">Рисунок 10. </w:t>
      </w:r>
      <w:r w:rsidR="000C61DD">
        <w:t>Чтение записей из БД</w:t>
      </w:r>
    </w:p>
    <w:p w14:paraId="5D32E66E" w14:textId="2C5558F6" w:rsidR="002D17B4" w:rsidRDefault="00DC330C" w:rsidP="002D17B4">
      <w:pPr>
        <w:spacing w:after="0" w:line="240" w:lineRule="auto"/>
        <w:ind w:firstLine="0"/>
        <w:jc w:val="center"/>
      </w:pPr>
      <w:r w:rsidRPr="00DC330C">
        <w:rPr>
          <w:noProof/>
        </w:rPr>
        <w:drawing>
          <wp:inline distT="0" distB="0" distL="0" distR="0" wp14:anchorId="6142AED4" wp14:editId="5639F692">
            <wp:extent cx="2410161" cy="2333951"/>
            <wp:effectExtent l="0" t="0" r="0" b="9525"/>
            <wp:docPr id="1029602203" name="Рисунок 1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9602203" name="Рисунок 1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410161" cy="2333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EF7CF" w14:textId="567C8ECE" w:rsidR="00D208AB" w:rsidRDefault="002D17B4" w:rsidP="002D17B4">
      <w:pPr>
        <w:spacing w:line="240" w:lineRule="auto"/>
        <w:ind w:firstLine="0"/>
        <w:jc w:val="center"/>
      </w:pPr>
      <w:r>
        <w:t xml:space="preserve">Рисунок 11. </w:t>
      </w:r>
      <w:r w:rsidR="000C61DD">
        <w:t>Редактирование Записи в БД</w:t>
      </w:r>
    </w:p>
    <w:p w14:paraId="57042E99" w14:textId="77777777" w:rsidR="002D17B4" w:rsidRDefault="00D208AB" w:rsidP="002D17B4">
      <w:pPr>
        <w:spacing w:line="240" w:lineRule="auto"/>
        <w:ind w:firstLine="0"/>
        <w:jc w:val="center"/>
      </w:pPr>
      <w:r>
        <w:br w:type="column"/>
      </w:r>
    </w:p>
    <w:p w14:paraId="2D357E9E" w14:textId="6086D4A6" w:rsidR="002D17B4" w:rsidRDefault="00D208AB" w:rsidP="002D17B4">
      <w:pPr>
        <w:spacing w:after="0" w:line="240" w:lineRule="auto"/>
        <w:ind w:firstLine="0"/>
        <w:jc w:val="center"/>
      </w:pPr>
      <w:r w:rsidRPr="00D208AB">
        <w:rPr>
          <w:noProof/>
        </w:rPr>
        <w:drawing>
          <wp:inline distT="0" distB="0" distL="0" distR="0" wp14:anchorId="2F98C5A3" wp14:editId="12E2D62F">
            <wp:extent cx="3000794" cy="219106"/>
            <wp:effectExtent l="0" t="0" r="0" b="9525"/>
            <wp:docPr id="4010788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107889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00794" cy="219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732A3" w14:textId="13BEEACE" w:rsidR="002D17B4" w:rsidRDefault="002D17B4" w:rsidP="002D17B4">
      <w:pPr>
        <w:spacing w:line="240" w:lineRule="auto"/>
        <w:ind w:firstLine="0"/>
        <w:jc w:val="center"/>
      </w:pPr>
      <w:r>
        <w:t xml:space="preserve">Рисунок 12. </w:t>
      </w:r>
      <w:r w:rsidR="000C61DD">
        <w:t>Отредактированная запись в БД</w:t>
      </w:r>
    </w:p>
    <w:p w14:paraId="56600DAE" w14:textId="5AD4E991" w:rsidR="002D17B4" w:rsidRDefault="00D208AB" w:rsidP="002D17B4">
      <w:pPr>
        <w:spacing w:after="0" w:line="240" w:lineRule="auto"/>
        <w:ind w:firstLine="0"/>
        <w:jc w:val="center"/>
      </w:pPr>
      <w:r w:rsidRPr="00D208AB">
        <w:rPr>
          <w:noProof/>
        </w:rPr>
        <w:drawing>
          <wp:inline distT="0" distB="0" distL="0" distR="0" wp14:anchorId="3511389E" wp14:editId="70B5D02D">
            <wp:extent cx="3496163" cy="1314633"/>
            <wp:effectExtent l="0" t="0" r="9525" b="0"/>
            <wp:docPr id="1831994262" name="Рисунок 1" descr="Изображение выглядит как текст, снимок экрана, Шрифт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1994262" name="Рисунок 1" descr="Изображение выглядит как текст, снимок экрана, Шрифт, число&#10;&#10;Автоматически созданное описание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496163" cy="1314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F9AA65" w14:textId="44AAB8D2" w:rsidR="002D17B4" w:rsidRDefault="002D17B4" w:rsidP="002D17B4">
      <w:pPr>
        <w:spacing w:line="240" w:lineRule="auto"/>
        <w:ind w:firstLine="0"/>
        <w:jc w:val="center"/>
      </w:pPr>
      <w:r>
        <w:t>Рисунок 1</w:t>
      </w:r>
      <w:r w:rsidR="00D208AB">
        <w:t>3</w:t>
      </w:r>
      <w:r>
        <w:t xml:space="preserve">. </w:t>
      </w:r>
      <w:r w:rsidR="000C61DD">
        <w:t>Удаление записи в БД</w:t>
      </w:r>
    </w:p>
    <w:p w14:paraId="407763F9" w14:textId="2924347D" w:rsidR="002D17B4" w:rsidRDefault="002D17B4" w:rsidP="00A134AC">
      <w:pPr>
        <w:spacing w:line="240" w:lineRule="auto"/>
        <w:ind w:firstLine="0"/>
        <w:jc w:val="center"/>
      </w:pPr>
      <w:r>
        <w:br w:type="page"/>
      </w:r>
    </w:p>
    <w:p w14:paraId="3F431E60" w14:textId="77777777" w:rsidR="002D17B4" w:rsidRDefault="00F84C7B" w:rsidP="00F84C7B">
      <w:pPr>
        <w:pStyle w:val="1"/>
      </w:pPr>
      <w:bookmarkStart w:id="65" w:name="_Toc135128545"/>
      <w:r>
        <w:lastRenderedPageBreak/>
        <w:t>ПРИЛОЖЕНИЕ В. Блок-схемы</w:t>
      </w:r>
      <w:bookmarkEnd w:id="65"/>
    </w:p>
    <w:p w14:paraId="0CF11754" w14:textId="076BB9BA" w:rsidR="00F84C7B" w:rsidRDefault="007774D3" w:rsidP="00F84C7B">
      <w:pPr>
        <w:ind w:firstLine="0"/>
        <w:jc w:val="center"/>
      </w:pPr>
      <w:r w:rsidRPr="007774D3">
        <w:rPr>
          <w:noProof/>
        </w:rPr>
        <w:drawing>
          <wp:inline distT="0" distB="0" distL="0" distR="0" wp14:anchorId="4AC0C4E6" wp14:editId="49511EFF">
            <wp:extent cx="5940425" cy="4787900"/>
            <wp:effectExtent l="0" t="0" r="3175" b="0"/>
            <wp:docPr id="546438985" name="Рисунок 1" descr="Изображение выглядит как текст, диаграмма, Технический чертеж, План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6438985" name="Рисунок 1" descr="Изображение выглядит как текст, диаграмма, Технический чертеж, План&#10;&#10;Автоматически созданное описание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8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96704" w14:textId="2E079F48" w:rsidR="00AC4291" w:rsidRPr="009623BB" w:rsidRDefault="005836B4" w:rsidP="009623BB">
      <w:pPr>
        <w:ind w:firstLine="0"/>
        <w:jc w:val="center"/>
        <w:rPr>
          <w:lang w:val="en-US"/>
        </w:rPr>
      </w:pPr>
      <w:r>
        <w:t>Рисунок</w:t>
      </w:r>
      <w:r w:rsidRPr="005836B4">
        <w:rPr>
          <w:lang w:val="en-US"/>
        </w:rPr>
        <w:t xml:space="preserve"> 1. </w:t>
      </w:r>
      <w:r w:rsidR="009623BB" w:rsidRPr="009623BB">
        <w:rPr>
          <w:lang w:val="en-US"/>
        </w:rPr>
        <w:t>private void registration_Click(object sender, EventArgs e)</w:t>
      </w:r>
      <w:r w:rsidR="00AC4291" w:rsidRPr="009623BB">
        <w:rPr>
          <w:lang w:val="en-US"/>
        </w:rPr>
        <w:br w:type="page"/>
      </w:r>
    </w:p>
    <w:p w14:paraId="00C1C2A6" w14:textId="02140676" w:rsidR="004F0909" w:rsidRPr="00401ABE" w:rsidRDefault="00E171DE" w:rsidP="00E1605B">
      <w:pPr>
        <w:ind w:firstLine="0"/>
        <w:jc w:val="center"/>
      </w:pPr>
      <w:r>
        <w:rPr>
          <w:noProof/>
        </w:rPr>
        <w:object w:dxaOrig="2941" w:dyaOrig="16905" w14:anchorId="71ECEEE9">
          <v:shape id="_x0000_i1027" type="#_x0000_t75" alt="" style="width:117.45pt;height:674.55pt;mso-width-percent:0;mso-height-percent:0;mso-width-percent:0;mso-height-percent:0" o:ole="">
            <v:imagedata r:id="rId36" o:title=""/>
          </v:shape>
          <o:OLEObject Type="Embed" ProgID="Visio.Drawing.15" ShapeID="_x0000_i1027" DrawAspect="Content" ObjectID="_1755544799" r:id="rId37"/>
        </w:object>
      </w:r>
    </w:p>
    <w:p w14:paraId="245504A4" w14:textId="4B594831" w:rsidR="00E1605B" w:rsidRDefault="00E1605B" w:rsidP="00E1605B">
      <w:pPr>
        <w:ind w:firstLine="0"/>
        <w:jc w:val="center"/>
        <w:rPr>
          <w:lang w:val="en-US"/>
        </w:rPr>
      </w:pPr>
      <w:r>
        <w:t>Рисунок</w:t>
      </w:r>
      <w:r w:rsidRPr="00E1605B">
        <w:rPr>
          <w:lang w:val="en-US"/>
        </w:rPr>
        <w:t xml:space="preserve"> 2. </w:t>
      </w:r>
      <w:r>
        <w:t>Блок</w:t>
      </w:r>
      <w:r w:rsidRPr="00E1605B">
        <w:rPr>
          <w:lang w:val="en-US"/>
        </w:rPr>
        <w:t>-</w:t>
      </w:r>
      <w:r>
        <w:t>схема</w:t>
      </w:r>
      <w:r w:rsidRPr="00E1605B">
        <w:rPr>
          <w:lang w:val="en-US"/>
        </w:rPr>
        <w:t xml:space="preserve"> </w:t>
      </w:r>
      <w:r>
        <w:t>метода</w:t>
      </w:r>
      <w:r w:rsidRPr="00E1605B">
        <w:rPr>
          <w:lang w:val="en-US"/>
        </w:rPr>
        <w:t xml:space="preserve"> </w:t>
      </w:r>
      <w:r w:rsidR="009D6AB6" w:rsidRPr="009D6AB6">
        <w:rPr>
          <w:lang w:val="en-US"/>
        </w:rPr>
        <w:t>private void save_Click(object sender, EventArgs e)</w:t>
      </w:r>
    </w:p>
    <w:p w14:paraId="4A729BBF" w14:textId="49F046ED" w:rsidR="00261E95" w:rsidRPr="009D6AB6" w:rsidRDefault="00261E95" w:rsidP="00261E95">
      <w:pPr>
        <w:ind w:firstLine="0"/>
        <w:jc w:val="center"/>
        <w:rPr>
          <w:lang w:val="en-US"/>
        </w:rPr>
      </w:pPr>
    </w:p>
    <w:p w14:paraId="29CDC408" w14:textId="6412418D" w:rsidR="00261E95" w:rsidRPr="009D6AB6" w:rsidRDefault="00E171DE" w:rsidP="002E6BFF">
      <w:pPr>
        <w:spacing w:after="0"/>
        <w:ind w:firstLine="0"/>
        <w:jc w:val="center"/>
        <w:rPr>
          <w:lang w:val="en-US"/>
        </w:rPr>
      </w:pPr>
      <w:r>
        <w:rPr>
          <w:noProof/>
        </w:rPr>
        <w:object w:dxaOrig="2625" w:dyaOrig="9391" w14:anchorId="420B6FF9">
          <v:shape id="_x0000_i1028" type="#_x0000_t75" alt="" style="width:130.35pt;height:469.15pt;mso-width-percent:0;mso-height-percent:0;mso-width-percent:0;mso-height-percent:0" o:ole="">
            <v:imagedata r:id="rId38" o:title=""/>
          </v:shape>
          <o:OLEObject Type="Embed" ProgID="Visio.Drawing.15" ShapeID="_x0000_i1028" DrawAspect="Content" ObjectID="_1755544800" r:id="rId39"/>
        </w:object>
      </w:r>
    </w:p>
    <w:p w14:paraId="1A41C573" w14:textId="51136C00" w:rsidR="00262E41" w:rsidRPr="009623BB" w:rsidRDefault="002158F4" w:rsidP="009623BB">
      <w:pPr>
        <w:ind w:firstLine="0"/>
        <w:jc w:val="center"/>
        <w:rPr>
          <w:rFonts w:ascii="Cascadia Mono" w:eastAsiaTheme="minorHAnsi" w:hAnsi="Cascadia Mono" w:cs="Cascadia Mono"/>
          <w:color w:val="000000"/>
          <w:sz w:val="19"/>
          <w:szCs w:val="19"/>
          <w:lang w:val="en-US"/>
        </w:rPr>
      </w:pPr>
      <w:r>
        <w:t>Рисунок</w:t>
      </w:r>
      <w:r w:rsidRPr="00370BD9">
        <w:rPr>
          <w:lang w:val="en-US"/>
        </w:rPr>
        <w:t xml:space="preserve"> 3. </w:t>
      </w:r>
      <w:r w:rsidR="00370BD9">
        <w:t>Блок</w:t>
      </w:r>
      <w:r w:rsidR="00370BD9" w:rsidRPr="00370BD9">
        <w:rPr>
          <w:lang w:val="en-US"/>
        </w:rPr>
        <w:t>-</w:t>
      </w:r>
      <w:r w:rsidR="00370BD9">
        <w:t>схема</w:t>
      </w:r>
      <w:r w:rsidR="00370BD9" w:rsidRPr="00370BD9">
        <w:rPr>
          <w:lang w:val="en-US"/>
        </w:rPr>
        <w:t xml:space="preserve"> </w:t>
      </w:r>
      <w:r w:rsidR="00370BD9">
        <w:t>для</w:t>
      </w:r>
      <w:r w:rsidR="00370BD9" w:rsidRPr="00370BD9">
        <w:rPr>
          <w:lang w:val="en-US"/>
        </w:rPr>
        <w:t xml:space="preserve"> </w:t>
      </w:r>
      <w:r w:rsidR="00370BD9">
        <w:t>метода</w:t>
      </w:r>
      <w:r w:rsidR="00370BD9" w:rsidRPr="00370BD9">
        <w:rPr>
          <w:lang w:val="en-US"/>
        </w:rPr>
        <w:t xml:space="preserve"> </w:t>
      </w:r>
      <w:r w:rsidR="009F1012" w:rsidRPr="003D69FD">
        <w:rPr>
          <w:lang w:val="en-US"/>
        </w:rPr>
        <w:t>private void addMedicins_Click(object sender, EventArgs e)</w:t>
      </w:r>
      <w:r w:rsidR="00262E41">
        <w:rPr>
          <w:lang w:val="en-US"/>
        </w:rPr>
        <w:br w:type="page"/>
      </w:r>
    </w:p>
    <w:p w14:paraId="6D98ACB9" w14:textId="77777777" w:rsidR="005B087D" w:rsidRDefault="005B087D" w:rsidP="002158F4">
      <w:pPr>
        <w:ind w:firstLine="0"/>
        <w:jc w:val="center"/>
        <w:rPr>
          <w:lang w:val="en-US"/>
        </w:rPr>
      </w:pPr>
    </w:p>
    <w:p w14:paraId="2AF64804" w14:textId="2566494B" w:rsidR="00E0028A" w:rsidRDefault="00F16FC8" w:rsidP="0020609C">
      <w:pPr>
        <w:pStyle w:val="1"/>
      </w:pPr>
      <w:bookmarkStart w:id="66" w:name="_Toc135128546"/>
      <w:r>
        <w:t>ПРИЛОЖЕНИЕ Г. Код программы</w:t>
      </w:r>
      <w:bookmarkEnd w:id="66"/>
    </w:p>
    <w:p w14:paraId="5A6F77B4" w14:textId="6BA99E4A" w:rsidR="0020609C" w:rsidRDefault="0020609C" w:rsidP="0020609C">
      <w:pPr>
        <w:ind w:firstLine="0"/>
      </w:pPr>
      <w:r w:rsidRPr="0020609C">
        <w:t>ApplicationContext.cs</w:t>
      </w:r>
    </w:p>
    <w:p w14:paraId="66796EE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5BA0C3C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Microsoft.EntityFrameworkCore;</w:t>
      </w:r>
    </w:p>
    <w:p w14:paraId="418368A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6953CEA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4F2C992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7CFCC3A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07EC123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068311A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D493FC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fig</w:t>
      </w:r>
    </w:p>
    <w:p w14:paraId="2E20CF1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3BB6AEA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MyApplicationContex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DbContext</w:t>
      </w:r>
    </w:p>
    <w:p w14:paraId="6A57271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2C828E5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bSet&lt;User&gt; Users =&gt; Set&lt;User&gt;();</w:t>
      </w:r>
    </w:p>
    <w:p w14:paraId="279A9CC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bSet&lt;Order&gt; Orders =&gt; Set&lt;Order&gt;();</w:t>
      </w:r>
    </w:p>
    <w:p w14:paraId="717D78F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bSet&lt;Carservice&gt; Carservice =&gt; Set&lt;Carservice&gt;();</w:t>
      </w:r>
    </w:p>
    <w:p w14:paraId="7595E96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bSet&lt;Worker&gt; Workers =&gt; Set&lt;Worker&gt;();</w:t>
      </w:r>
    </w:p>
    <w:p w14:paraId="132705A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bSet&lt;Client&gt; Clients =&gt; Set&lt;Client&gt;();</w:t>
      </w:r>
    </w:p>
    <w:p w14:paraId="5B11BD2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MyApplicationContex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)</w:t>
      </w:r>
    </w:p>
    <w:p w14:paraId="52924BF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178676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base.EnsureCreated();</w:t>
      </w:r>
    </w:p>
    <w:p w14:paraId="1323576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DDD99E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965502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otecte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verrid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nConfiguring(DbContextOptionsBuilder optionsBuilder)</w:t>
      </w:r>
    </w:p>
    <w:p w14:paraId="4EC125A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2CEAC6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optionsBuilder.UseSqlServer(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Server=GAVRILIN;Database=STO911;Trusted_Connection=True;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;</w:t>
      </w:r>
    </w:p>
    <w:p w14:paraId="2DB87D0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9A1435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AA0691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otecte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verrid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nModelCreating(ModelBuilder modelBuilder)</w:t>
      </w:r>
    </w:p>
    <w:p w14:paraId="56ECA26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F1FE7D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60F194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C4A56C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modelBuilder.Entity&lt;Client&gt;()</w:t>
      </w:r>
    </w:p>
    <w:p w14:paraId="2AF08FF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.HasMany(u =&gt; u.Orders)</w:t>
      </w:r>
    </w:p>
    <w:p w14:paraId="69CF2DD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.WithOne(u =&gt; u.Client)</w:t>
      </w:r>
    </w:p>
    <w:p w14:paraId="4C1DDB9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.HasForeignKey(u =&gt; u.ClientId);</w:t>
      </w:r>
    </w:p>
    <w:p w14:paraId="307EAEF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70BE60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modelBuilder.Entity&lt;Carservice&gt;()</w:t>
      </w:r>
    </w:p>
    <w:p w14:paraId="6E850E6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.HasMany(u =&gt; u.Orders)</w:t>
      </w:r>
    </w:p>
    <w:p w14:paraId="01879B6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.WithOne(u =&gt; u.CarService)</w:t>
      </w:r>
    </w:p>
    <w:p w14:paraId="4A60B72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.HasForeignKey(u =&gt; u.CarServiceId);</w:t>
      </w:r>
    </w:p>
    <w:p w14:paraId="7B5FF22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AD94E9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DA9702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modelBuilder.Entity&lt;Order&gt;()</w:t>
      </w:r>
    </w:p>
    <w:p w14:paraId="183FFB2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.HasOne&lt;Term&gt;(u =&gt; u.Term)</w:t>
      </w:r>
    </w:p>
    <w:p w14:paraId="69920A1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.WithOne(u =&gt; u.Order)</w:t>
      </w:r>
    </w:p>
    <w:p w14:paraId="229ACE4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.HasForeignKey&lt;Term&gt;(u =&gt; u.OrderId);</w:t>
      </w:r>
    </w:p>
    <w:p w14:paraId="27E9630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F88AB1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modelBuilder.Entity&lt;Worker&gt;()</w:t>
      </w:r>
    </w:p>
    <w:p w14:paraId="7919010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.HasMany(u =&gt; u.Carservice)</w:t>
      </w:r>
    </w:p>
    <w:p w14:paraId="4F4A2C2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.WithOne(u =&gt; u.Worker)</w:t>
      </w:r>
    </w:p>
    <w:p w14:paraId="6B8DE69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.HasForeignKey(u =&gt; u.Idworker);</w:t>
      </w:r>
    </w:p>
    <w:p w14:paraId="3DD4B8D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4C4567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1B34FF5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>}</w:t>
      </w:r>
    </w:p>
    <w:p w14:paraId="5160FD45" w14:textId="77777777" w:rsidR="00091E46" w:rsidRDefault="00091E46" w:rsidP="0020609C">
      <w:pPr>
        <w:ind w:firstLine="0"/>
      </w:pPr>
    </w:p>
    <w:p w14:paraId="29CB69A4" w14:textId="75A4EE3E" w:rsidR="0020609C" w:rsidRDefault="0020609C" w:rsidP="0020609C">
      <w:pPr>
        <w:ind w:firstLine="0"/>
      </w:pPr>
      <w:r w:rsidRPr="0020609C">
        <w:t>Session.cs</w:t>
      </w:r>
    </w:p>
    <w:p w14:paraId="27DFBF8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4DC2559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335B1FC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49DF1AE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0F17718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1169F8B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29776DA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5B786F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fig</w:t>
      </w:r>
    </w:p>
    <w:p w14:paraId="4CC0F0D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20E45CC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Session</w:t>
      </w:r>
    </w:p>
    <w:p w14:paraId="73C7C44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51C212B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valid;</w:t>
      </w:r>
    </w:p>
    <w:p w14:paraId="1D55BDF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ser currentUser;</w:t>
      </w:r>
    </w:p>
    <w:p w14:paraId="7D66913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ogin formLogin;</w:t>
      </w:r>
    </w:p>
    <w:p w14:paraId="62DEB47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ring tableForAdmin;</w:t>
      </w:r>
    </w:p>
    <w:p w14:paraId="14BD207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ring tableForDelete;</w:t>
      </w:r>
    </w:p>
    <w:p w14:paraId="3692CDF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8F4760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Sessio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valid)</w:t>
      </w:r>
    </w:p>
    <w:p w14:paraId="15613A6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E0A099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.valid = valid;</w:t>
      </w:r>
    </w:p>
    <w:p w14:paraId="721E919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9C510E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82516F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Valid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valid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valid = value; }</w:t>
      </w:r>
    </w:p>
    <w:p w14:paraId="01EE3D4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ser CurrentUser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currentUser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currentUser = value; }</w:t>
      </w:r>
    </w:p>
    <w:p w14:paraId="2BB072F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ogin FormLogin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formLogin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formLogin = value; }</w:t>
      </w:r>
    </w:p>
    <w:p w14:paraId="2B37B98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tr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TableForAdmin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tableForAdmin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tableForAdmin = value; }</w:t>
      </w:r>
    </w:p>
    <w:p w14:paraId="13D5B00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tr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TableForDelete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tableForDelete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tableForDelete = value; }</w:t>
      </w:r>
    </w:p>
    <w:p w14:paraId="07CE24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A5B324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tSession(User user, Login login)</w:t>
      </w:r>
    </w:p>
    <w:p w14:paraId="67A5416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9CA3A2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Vali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E258CB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urrentUser = user;</w:t>
      </w:r>
    </w:p>
    <w:p w14:paraId="3193F1D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FormLogin = login;</w:t>
      </w:r>
    </w:p>
    <w:p w14:paraId="13B1A92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1B26A0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5499440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7986EBE0" w14:textId="77777777" w:rsidR="00091E46" w:rsidRDefault="00091E46" w:rsidP="0020609C">
      <w:pPr>
        <w:ind w:firstLine="0"/>
      </w:pPr>
    </w:p>
    <w:p w14:paraId="552268A3" w14:textId="61049288" w:rsidR="0020609C" w:rsidRDefault="0020609C" w:rsidP="0020609C">
      <w:pPr>
        <w:ind w:firstLine="0"/>
      </w:pPr>
      <w:r w:rsidRPr="0020609C">
        <w:t>CreateCarserviceForm.cs</w:t>
      </w:r>
    </w:p>
    <w:p w14:paraId="0A47ABA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7A90410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orders;</w:t>
      </w:r>
    </w:p>
    <w:p w14:paraId="0B1BF8A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;</w:t>
      </w:r>
    </w:p>
    <w:p w14:paraId="4B1EADE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Orders;</w:t>
      </w:r>
    </w:p>
    <w:p w14:paraId="730165B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worker;</w:t>
      </w:r>
    </w:p>
    <w:p w14:paraId="17A7A9D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162B9C4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2216732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mponentModel;</w:t>
      </w:r>
    </w:p>
    <w:p w14:paraId="524D986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ata;</w:t>
      </w:r>
    </w:p>
    <w:p w14:paraId="05DDA34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rawing;</w:t>
      </w:r>
    </w:p>
    <w:p w14:paraId="22CEBE0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705CF27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38CE12C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54B4010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Windows.Forms;</w:t>
      </w:r>
    </w:p>
    <w:p w14:paraId="1898A9D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tat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Specialized.BitVector32;</w:t>
      </w:r>
    </w:p>
    <w:p w14:paraId="33B7477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93E3F5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lastRenderedPageBreak/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troller.admin.Create</w:t>
      </w:r>
    </w:p>
    <w:p w14:paraId="041161B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29DDC92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arti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CreateCarservice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Form</w:t>
      </w:r>
    </w:p>
    <w:p w14:paraId="3C7993D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1F294FF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OrdersServiceImpl order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ServiceImpl();</w:t>
      </w:r>
    </w:p>
    <w:p w14:paraId="0EED545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arserviceServiceImpl carservice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ServiceImpl();</w:t>
      </w:r>
    </w:p>
    <w:p w14:paraId="41C8EAB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arserviceOrdersService carservicesOrder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OrdersServiceImpl();</w:t>
      </w:r>
    </w:p>
    <w:p w14:paraId="53E0496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Order&gt; orderssToSav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Order&gt;();</w:t>
      </w:r>
    </w:p>
    <w:p w14:paraId="5E6D3B6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Order&gt; allOrderss;</w:t>
      </w:r>
    </w:p>
    <w:p w14:paraId="1F8DAF3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Worker&gt; allWorkers;</w:t>
      </w:r>
    </w:p>
    <w:p w14:paraId="1987E36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bebra = 2;</w:t>
      </w:r>
    </w:p>
    <w:p w14:paraId="0D2B4A5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WorkerServiceImpl worker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ServiceImpl(); </w:t>
      </w:r>
    </w:p>
    <w:p w14:paraId="50CF013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CreateCarservice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)</w:t>
      </w:r>
    </w:p>
    <w:p w14:paraId="306E2AC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D6C6DB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InitializeComponent();</w:t>
      </w:r>
    </w:p>
    <w:p w14:paraId="13BAA3C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etWorkers();</w:t>
      </w:r>
    </w:p>
    <w:p w14:paraId="7A2A0B5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.FormBorderStyle = FormBorderStyle.FixedSingle;</w:t>
      </w:r>
    </w:p>
    <w:p w14:paraId="3A02FB9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ax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F7A1BE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in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A8E580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1D39A8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DDADC7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047C0E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Enable()</w:t>
      </w:r>
    </w:p>
    <w:p w14:paraId="0BBF4BD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4CC168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489C43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43A27A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6104D8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A7AB9F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abel2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213CF99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B4107C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8D42DE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EF254E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1B1100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0C0565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DBC851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tWorkers()</w:t>
      </w:r>
    </w:p>
    <w:p w14:paraId="7449E8F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27BF67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allWorkers = workerService.getAll();</w:t>
      </w:r>
    </w:p>
    <w:p w14:paraId="78AB3B3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allWorkers !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ul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5C0BED8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50A4E6C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worker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llWorkers)</w:t>
      </w:r>
    </w:p>
    <w:p w14:paraId="6137499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210F477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WorkerBox.Items.Add(worker.Name);</w:t>
      </w:r>
    </w:p>
    <w:p w14:paraId="6235E57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48AFFCE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22856C5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399A08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ddress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67AFC52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D2BB49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Enable();</w:t>
      </w:r>
    </w:p>
    <w:p w14:paraId="70BC315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EBDB5B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EF00E1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6A5A14A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CD7F5C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arservice car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();</w:t>
      </w:r>
    </w:p>
    <w:p w14:paraId="23FCD7B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carservice.Id = bebra;</w:t>
      </w:r>
    </w:p>
    <w:p w14:paraId="35EB799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bebra++;</w:t>
      </w:r>
    </w:p>
    <w:p w14:paraId="25A3887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arservice.Uzel = repairBox.Text;</w:t>
      </w:r>
    </w:p>
    <w:p w14:paraId="0DB7207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ist&lt;Worker&gt; allWorkers = workerService.getAll();</w:t>
      </w:r>
    </w:p>
    <w:p w14:paraId="45642F0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item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llWorkers)</w:t>
      </w:r>
    </w:p>
    <w:p w14:paraId="2F6DA85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1CDFE84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item.Name == WorkerBox.Text)</w:t>
      </w:r>
    </w:p>
    <w:p w14:paraId="54DF8B8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1EF833F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carservice.Idworker = item.Id;</w:t>
      </w:r>
    </w:p>
    <w:p w14:paraId="32EEBC5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0BBB0F4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}</w:t>
      </w:r>
    </w:p>
    <w:p w14:paraId="2245AB7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arservicesService.save(carservice);</w:t>
      </w:r>
    </w:p>
    <w:p w14:paraId="65D01FE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ose();</w:t>
      </w:r>
    </w:p>
    <w:p w14:paraId="7C644CF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EEA539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E966F7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C3E583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</w:p>
    <w:p w14:paraId="1ECAC36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3B6C0D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reateCarservicesForm_Loa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75121A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2870BE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1DF9AC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A413DD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3EE963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name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03054A1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CF74DB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Enable();</w:t>
      </w:r>
    </w:p>
    <w:p w14:paraId="366D094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00A92C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0ADEB4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abel4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2B270C5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410EC0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83C858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4DB633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F7A555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repairBox_SelectedIndex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3328464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B1C74D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repairBox.Text.Length &gt; 0 &amp;&amp; WorkerBox.Text.Length &gt; 0)</w:t>
      </w:r>
    </w:p>
    <w:p w14:paraId="7DBC648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3F688C5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8DDD46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61296C1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0D24D3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58C9F64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6F8DC9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2432DFC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EBE954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070A38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repairBox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7C3F0FE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A519C7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7EC18D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781858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EECB0A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Box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69421FB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8C7343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D2A735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099047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694D13E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68480852" w14:textId="77777777" w:rsidR="00091E46" w:rsidRDefault="00091E46" w:rsidP="0020609C">
      <w:pPr>
        <w:ind w:firstLine="0"/>
      </w:pPr>
    </w:p>
    <w:p w14:paraId="460BD34E" w14:textId="1ED0AE5E" w:rsidR="00091E46" w:rsidRDefault="00091E46" w:rsidP="0020609C">
      <w:pPr>
        <w:ind w:firstLine="0"/>
      </w:pPr>
      <w:r w:rsidRPr="00091E46">
        <w:t>CreateClients.cs</w:t>
      </w:r>
    </w:p>
    <w:p w14:paraId="6794540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40691DD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ervice;</w:t>
      </w:r>
    </w:p>
    <w:p w14:paraId="1BAA6D8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lient;</w:t>
      </w:r>
    </w:p>
    <w:p w14:paraId="743915F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4D0C352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685F778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mponentModel;</w:t>
      </w:r>
    </w:p>
    <w:p w14:paraId="31793A8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ata;</w:t>
      </w:r>
    </w:p>
    <w:p w14:paraId="12C727A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rawing;</w:t>
      </w:r>
    </w:p>
    <w:p w14:paraId="7D483C7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5745113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0FB2B01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551B44C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Windows.Forms;</w:t>
      </w:r>
    </w:p>
    <w:p w14:paraId="1229F33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E63461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troller.admin.Create</w:t>
      </w:r>
    </w:p>
    <w:p w14:paraId="7183B48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>{</w:t>
      </w:r>
    </w:p>
    <w:p w14:paraId="64B2258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arti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CreateClient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Form</w:t>
      </w:r>
    </w:p>
    <w:p w14:paraId="21561DE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7FC5344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lientServiceImpl client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ServiceImpl();</w:t>
      </w:r>
    </w:p>
    <w:p w14:paraId="4B73651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CreateClient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)</w:t>
      </w:r>
    </w:p>
    <w:p w14:paraId="24F98FA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508B5E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InitializeComponent();</w:t>
      </w:r>
    </w:p>
    <w:p w14:paraId="0A3786F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F42352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9FD2D0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0B5FB1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groupBox1_Enter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606E004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70ED2E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EBEDFE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BA0B36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F0F546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vtoName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3A24DE8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37A0AC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Name.Text.Length &gt; 0 &amp;&amp; AvtoName.Text.Length &gt; 0 &amp;&amp; Number.Text.Length &gt; 0 &amp;&amp; CarNumber.Text.Length &gt; 0)</w:t>
      </w:r>
    </w:p>
    <w:p w14:paraId="6BFB77E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293411C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D9A6A3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37EA7E6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3A00F46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51AC5D2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C7F275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151523F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710F7F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105C50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25637E0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4E66AA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ient client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();</w:t>
      </w:r>
    </w:p>
    <w:p w14:paraId="46970EB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ient.Name = Name.Text;</w:t>
      </w:r>
    </w:p>
    <w:p w14:paraId="2C1B7DC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ient.AvtoName = AvtoName.Text;</w:t>
      </w:r>
    </w:p>
    <w:p w14:paraId="35B5478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ient.Telephone = Number.Text;</w:t>
      </w:r>
    </w:p>
    <w:p w14:paraId="068713F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ient.AvtoNumber = CarNumber.Text;</w:t>
      </w:r>
    </w:p>
    <w:p w14:paraId="07169EF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ientService.save(client);</w:t>
      </w:r>
    </w:p>
    <w:p w14:paraId="09DE0DB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ose();</w:t>
      </w:r>
    </w:p>
    <w:p w14:paraId="26C16CC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577618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FE4E08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Number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7A86007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1CBDCC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4E0623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F2538E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20564C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Name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63F819F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0082D6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Name.Text.Length &gt; 0 &amp;&amp; AvtoName.Text.Length &gt; 0 &amp;&amp; Number.Text.Length &gt; 0 &amp;&amp; CarNumber.Text.Length &gt; 0)</w:t>
      </w:r>
    </w:p>
    <w:p w14:paraId="14C3D0F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3734852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4E5C2F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2D75AA1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160A1F5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1D60822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A6CF0B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605ACC2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656FF2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2879F9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Name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48011EB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E0456A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A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Z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377D2E6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869978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a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z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65E80BA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21339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А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Я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067F2F4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844EAE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а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я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66F4069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AADBFE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Back)</w:t>
      </w:r>
    </w:p>
    <w:p w14:paraId="36A89E3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DCBA4B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Tab)</w:t>
      </w:r>
    </w:p>
    <w:p w14:paraId="087BB5F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CFF728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Space)</w:t>
      </w:r>
    </w:p>
    <w:p w14:paraId="3EDA9E8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400A54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Hand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7D1F89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D3A007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52F84C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Number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1B05BA0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5BF9D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Name.Text.Length &gt; 0 &amp;&amp; AvtoName.Text.Length &gt; 0 &amp;&amp; Number.Text.Length &gt; 0 &amp;&amp; CarNumber.Text.Length &gt; 0)</w:t>
      </w:r>
    </w:p>
    <w:p w14:paraId="63017FB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4B8E526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DFCCE2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567C9A1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0531010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4400859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311BFD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3AFA11C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6888AE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F45C60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Number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12CB4CB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C4AF59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Back)</w:t>
      </w:r>
    </w:p>
    <w:p w14:paraId="02BBF43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F95172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Tab)</w:t>
      </w:r>
    </w:p>
    <w:p w14:paraId="15A63B5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53E5E7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Number.Text.Length &gt; 11)</w:t>
      </w:r>
    </w:p>
    <w:p w14:paraId="64BB562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01E5A66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22CD39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CBF425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0060202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9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02BF36D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CA79D6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=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+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 &amp;&amp; (Number.Text.Length == 0))</w:t>
      </w:r>
    </w:p>
    <w:p w14:paraId="454FB6E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E28A53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8562A8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3CA991A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046422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Number_MaskInputReject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MaskInputRejectedEventArgs e)</w:t>
      </w:r>
    </w:p>
    <w:p w14:paraId="3264EE1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50EE85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Name.Text.Length &gt; 0 &amp;&amp; AvtoName.Text.Length &gt; 0 &amp;&amp; Number.Text.Length &gt; 0 &amp;&amp; CarNumber.Text.Length &gt; 0)</w:t>
      </w:r>
    </w:p>
    <w:p w14:paraId="07F3E80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33187A7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D1F8DC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4E8F2E5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65F17CA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7C48ADB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B3E5B5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7243FD0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354F44F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D14C95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Number_TextChanged_1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617DB94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F3966A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Name.Text.Length &gt; 0 &amp;&amp; AvtoName.Text.Length &gt; 0 &amp;&amp; Number.Text.Length &gt; 0 &amp;&amp; CarNumber.Text.Length &gt; 0)</w:t>
      </w:r>
    </w:p>
    <w:p w14:paraId="482405A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28F9FAF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91C9B2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797942C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3C0449D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0B91FD7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AB4E2A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0868955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F34D3C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18ADA8E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0981E110" w14:textId="77777777" w:rsidR="00091E46" w:rsidRDefault="00091E46" w:rsidP="0020609C">
      <w:pPr>
        <w:ind w:firstLine="0"/>
      </w:pPr>
    </w:p>
    <w:p w14:paraId="0323E1DE" w14:textId="2E1F983A" w:rsidR="00091E46" w:rsidRDefault="00091E46" w:rsidP="0020609C">
      <w:pPr>
        <w:ind w:firstLine="0"/>
      </w:pPr>
      <w:r w:rsidRPr="00091E46">
        <w:t>CreateOrdersForm.cs</w:t>
      </w:r>
    </w:p>
    <w:p w14:paraId="6B218E7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enums;</w:t>
      </w:r>
    </w:p>
    <w:p w14:paraId="0162D96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483AEF3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repository;</w:t>
      </w:r>
    </w:p>
    <w:p w14:paraId="17F76CD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worker;</w:t>
      </w:r>
    </w:p>
    <w:p w14:paraId="0A1850D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orders;</w:t>
      </w:r>
    </w:p>
    <w:p w14:paraId="61E16FC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lient;</w:t>
      </w:r>
    </w:p>
    <w:p w14:paraId="2089862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;</w:t>
      </w:r>
    </w:p>
    <w:p w14:paraId="56EB3DE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Orders;</w:t>
      </w:r>
    </w:p>
    <w:p w14:paraId="19B1F32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5AC9CFC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0B359A8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mponentModel;</w:t>
      </w:r>
    </w:p>
    <w:p w14:paraId="2276099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ata;</w:t>
      </w:r>
    </w:p>
    <w:p w14:paraId="255A591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rawing;</w:t>
      </w:r>
    </w:p>
    <w:p w14:paraId="1619B26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72DD355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Net;</w:t>
      </w:r>
    </w:p>
    <w:p w14:paraId="2B53247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2FABB4F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694939B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Windows.Forms;</w:t>
      </w:r>
    </w:p>
    <w:p w14:paraId="3939371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ervice;</w:t>
      </w:r>
    </w:p>
    <w:p w14:paraId="6302697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E9579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troller.admin.Create</w:t>
      </w:r>
    </w:p>
    <w:p w14:paraId="77636AA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3BFFA7B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arti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CreateOrders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Form</w:t>
      </w:r>
    </w:p>
    <w:p w14:paraId="59D2EF7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0C39F1C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arserviceServiceImpl carservice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ServiceImpl();</w:t>
      </w:r>
    </w:p>
    <w:p w14:paraId="25FD9D6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lientServiceImpl client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ServiceImpl();</w:t>
      </w:r>
    </w:p>
    <w:p w14:paraId="0D8BB1F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arserviceOrdersServiceImpl carservicesOrder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OrdersServiceImpl();</w:t>
      </w:r>
    </w:p>
    <w:p w14:paraId="4337F4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OrdersServiceImpl order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ServiceImpl();</w:t>
      </w:r>
    </w:p>
    <w:p w14:paraId="54A3189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FF2452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Carservice&gt; CarserviceToSav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Carservice&gt;();</w:t>
      </w:r>
    </w:p>
    <w:p w14:paraId="5C54824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Carservice&gt; allCar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Carservice&gt;();</w:t>
      </w:r>
    </w:p>
    <w:p w14:paraId="31178B3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CreateOrders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)</w:t>
      </w:r>
    </w:p>
    <w:p w14:paraId="6F45264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ADB704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InitializeComponent();</w:t>
      </w:r>
    </w:p>
    <w:p w14:paraId="5F701E7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B4D11D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allCarservice = carservicesService.getAll();</w:t>
      </w:r>
    </w:p>
    <w:p w14:paraId="06B367A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B9C9B8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etClients();</w:t>
      </w:r>
    </w:p>
    <w:p w14:paraId="320781C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etCarservicesList();</w:t>
      </w:r>
    </w:p>
    <w:p w14:paraId="650A932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1BCDDB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.FormBorderStyle = FormBorderStyle.FixedSingle;</w:t>
      </w:r>
    </w:p>
    <w:p w14:paraId="2591BFE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ax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37C746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in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88BACE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174E6F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CCCA14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1536EE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tCarservicesList()</w:t>
      </w:r>
    </w:p>
    <w:p w14:paraId="68D1FBB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AB281F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ist&lt;Carservice&gt; carservice = carservicesService.getAll();</w:t>
      </w:r>
    </w:p>
    <w:p w14:paraId="0D31669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item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)</w:t>
      </w:r>
    </w:p>
    <w:p w14:paraId="3B3A1BC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3F48887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CarserviceBox.Items.Add(item.Uzel);</w:t>
      </w:r>
    </w:p>
    <w:p w14:paraId="5CA8420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3DF8F51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2DFF75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521432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tClients()</w:t>
      </w:r>
    </w:p>
    <w:p w14:paraId="581970D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30A4A0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ist&lt;Client&gt; allClients = clientService.getAll();</w:t>
      </w:r>
    </w:p>
    <w:p w14:paraId="1CC801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item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llClients)</w:t>
      </w:r>
    </w:p>
    <w:p w14:paraId="3FEEACD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4268D0E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clientBox.Items.Add(item.Name);</w:t>
      </w:r>
    </w:p>
    <w:p w14:paraId="4A22F4E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3A190FB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E7DA1B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4B2FF4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1F8B11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Enable()</w:t>
      </w:r>
    </w:p>
    <w:p w14:paraId="7CAEBF2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6E9434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</w:p>
    <w:p w14:paraId="4DC675C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1A1004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893707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ddEnable()</w:t>
      </w:r>
    </w:p>
    <w:p w14:paraId="3B4F521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D0C03C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</w:t>
      </w:r>
    </w:p>
    <w:p w14:paraId="00FAE76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348D288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658740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abel8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2A68CDC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1AA620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0809BB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0E2E83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BF3DD5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657E947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413695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Order orders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();</w:t>
      </w:r>
    </w:p>
    <w:p w14:paraId="37BDC21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orders.Cost = Convert.ToInt32(cost.Text);</w:t>
      </w:r>
    </w:p>
    <w:p w14:paraId="05CCCE9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orders.DateGet= dateTimePicker1.Value;</w:t>
      </w:r>
    </w:p>
    <w:p w14:paraId="1D1F557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orders.DateDelivery= dateTimePicker2.Value;</w:t>
      </w:r>
    </w:p>
    <w:p w14:paraId="561DCC4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032C62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ist&lt;Client&gt; allClients = clientService.getAll();</w:t>
      </w:r>
    </w:p>
    <w:p w14:paraId="46E820B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item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llClients)</w:t>
      </w:r>
    </w:p>
    <w:p w14:paraId="523B7A1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4EC8E43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item.Name == clientBox.Text)</w:t>
      </w:r>
    </w:p>
    <w:p w14:paraId="0BE7A32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506A666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orders.ClientId = item.Id;</w:t>
      </w:r>
    </w:p>
    <w:p w14:paraId="1CE784D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78DF020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1E5D473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B81FB3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ist&lt;Carservice&gt; allCarservices = carservicesService.getAll();</w:t>
      </w:r>
    </w:p>
    <w:p w14:paraId="449079C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item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llCarservices)</w:t>
      </w:r>
    </w:p>
    <w:p w14:paraId="759D861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372EDBC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item.Uzel == CarserviceBox.Text)</w:t>
      </w:r>
    </w:p>
    <w:p w14:paraId="1BB33C9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46281CA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orders.CarServiceId = item.Id;</w:t>
      </w:r>
    </w:p>
    <w:p w14:paraId="0BE054E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38256BF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0EABEB5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46FAE0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ordersService.saveOrders(orders);</w:t>
      </w:r>
    </w:p>
    <w:p w14:paraId="7B7381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ose();</w:t>
      </w:r>
    </w:p>
    <w:p w14:paraId="1933790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6B7D61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59D1F8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ateTimePicker1_Value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67D02CF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85A5AF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D60C85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4F383B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D0F99A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typeOfPackaging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2A85932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16AF49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F36324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3D32A29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A94061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methodOfConsumption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7BBAA9F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3188F5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03F4E6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37AE8FF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ED4ECF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vtoBox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09928B9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60279A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802967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65280E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627466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typeOfPackaging_SelectedIndex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1BC4B14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3D13AF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Enable();</w:t>
      </w:r>
    </w:p>
    <w:p w14:paraId="6CD1127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BBD4FA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8A62C1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name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39F52C9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DBC815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Enable();</w:t>
      </w:r>
    </w:p>
    <w:p w14:paraId="13BA89F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64BE51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8A119D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methodOfConsumption_SelectedIndex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376A4A9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3BB6C4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Enable();</w:t>
      </w:r>
    </w:p>
    <w:p w14:paraId="4834A95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751637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862C06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ost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7F7BEAE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FEFCF2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CarserviceBox.Text.Length &gt; 0 &amp;&amp; cost.Text.Length &gt; 0 &amp;&amp; clientBox.Text.Length &gt; 0 &amp;&amp; dateTimePicker1.Text.Length &gt; 0 &amp;&amp; dateTimePicker2.Text.Length &gt; 0)</w:t>
      </w:r>
    </w:p>
    <w:p w14:paraId="3DEBC5C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190FCB6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DFBBD7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0D9F24F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2D58EE5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47BB7F2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F0AD4C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5D9305E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Enable();</w:t>
      </w:r>
    </w:p>
    <w:p w14:paraId="6C556C2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42388E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247293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vtoBox_SelectedIndex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7F05A22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62BD88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Enable();</w:t>
      </w:r>
    </w:p>
    <w:p w14:paraId="2B1F137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23A238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B70E7F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List_SelectedIndex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657F382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C9B33E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addEnable();</w:t>
      </w:r>
    </w:p>
    <w:p w14:paraId="4923BE3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B447FB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DE4A3D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76E3B7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ontraindications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7AEBD4D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452089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Enable();</w:t>
      </w:r>
    </w:p>
    <w:p w14:paraId="1A1F53E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3EE2ABB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8E293C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abel1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474BFC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91A187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92983E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8B69D6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0C203E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Box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1E1CED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{</w:t>
      </w:r>
    </w:p>
    <w:p w14:paraId="56BD977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CarserviceBox.Text.Length &gt; 0 &amp;&amp; cost.Text.Length &gt; 0 &amp;&amp; clientBox.Text.Length &gt; 0 &amp;&amp; dateTimePicker1.Text.Length &gt; 0 &amp;&amp; dateTimePicker2.Text.Length &gt; 0)</w:t>
      </w:r>
    </w:p>
    <w:p w14:paraId="426837A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332BB47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EB73F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47035EE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675CDB7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705D829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E677A1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72C4078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562400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53E3E6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ost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3FECDFA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D4D6C5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Back)</w:t>
      </w:r>
    </w:p>
    <w:p w14:paraId="1E4197C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567744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Tab)</w:t>
      </w:r>
    </w:p>
    <w:p w14:paraId="7CE54F6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423899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cost.Text.Length &gt; 11)</w:t>
      </w:r>
    </w:p>
    <w:p w14:paraId="6263479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15BE59D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289CC8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B78F43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2A3DEE9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9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24F8214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E2180A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650602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486875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80240F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Box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5983E87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47A5D7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561AE6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F6D448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3DEB642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A6D4BD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Box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1E022DC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4A2DC2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CarserviceBox.Text.Length &gt; 0 &amp;&amp; cost.Text.Length &gt; 0 &amp;&amp; clientBox.Text.Length &gt; 0 &amp;&amp; dateTimePicker1.Text.Length &gt; 0 &amp;&amp; dateTimePicker2.Text.Length &gt; 0)</w:t>
      </w:r>
    </w:p>
    <w:p w14:paraId="06E461C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02876C6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055865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0C0FFE9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5CA7CEA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2CB00C6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8D796B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01BCD9A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4F6649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B7D999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ateTimePicker1_ValueChanged_1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5C79670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872747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CarserviceBox.Text.Length &gt; 0 &amp;&amp; cost.Text.Length &gt; 0 &amp;&amp; clientBox.Text.Length &gt; 0 &amp;&amp; dateTimePicker1.Text.Length &gt; 0 &amp;&amp; dateTimePicker2.Text.Length &gt; 0)</w:t>
      </w:r>
    </w:p>
    <w:p w14:paraId="19EA31C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488361A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346016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5FB0E66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2083950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72F8C2F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C5CA25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18CD0CB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D6DC74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78215B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ateTimePicker2_Value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6487755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BADEB2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CarserviceBox.Text.Length &gt; 0 &amp;&amp; cost.Text.Length &gt; 0 &amp;&amp; clientBox.Text.Length &gt; 0 &amp;&amp; dateTimePicker1.Text.Length &gt; 0 &amp;&amp; dateTimePicker2.Text.Length &gt; 0)</w:t>
      </w:r>
    </w:p>
    <w:p w14:paraId="1A23929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61BA4BC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2FA8E6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2135CF3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285B945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5C560D1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C411C7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18EF189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7902F3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616FB4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3E2D556D" w14:textId="77777777" w:rsidR="00091E46" w:rsidRDefault="00091E46" w:rsidP="0020609C">
      <w:pPr>
        <w:ind w:firstLine="0"/>
      </w:pPr>
    </w:p>
    <w:p w14:paraId="14BF0AC1" w14:textId="3109419F" w:rsidR="00091E46" w:rsidRDefault="00091E46" w:rsidP="00091E46">
      <w:pPr>
        <w:ind w:firstLine="0"/>
      </w:pPr>
      <w:r w:rsidRPr="00091E46">
        <w:t>CreateWorker.cs</w:t>
      </w:r>
    </w:p>
    <w:p w14:paraId="2FB083F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21C297F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;</w:t>
      </w:r>
    </w:p>
    <w:p w14:paraId="414D537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ervice;</w:t>
      </w:r>
    </w:p>
    <w:p w14:paraId="4E871F6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worker;</w:t>
      </w:r>
    </w:p>
    <w:p w14:paraId="30CC3D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2660799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5E24AB9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mponentModel;</w:t>
      </w:r>
    </w:p>
    <w:p w14:paraId="3FD843C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ata;</w:t>
      </w:r>
    </w:p>
    <w:p w14:paraId="66AD2DC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rawing;</w:t>
      </w:r>
    </w:p>
    <w:p w14:paraId="1CC1977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49DB785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03A51EA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70953C6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Windows.Forms;</w:t>
      </w:r>
    </w:p>
    <w:p w14:paraId="283B893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F0D0E8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troller.admin.Create</w:t>
      </w:r>
    </w:p>
    <w:p w14:paraId="02F3265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451199A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arti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CreateWorke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Form</w:t>
      </w:r>
    </w:p>
    <w:p w14:paraId="4F40D6F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05849CA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WorkerServiceImpl worker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ServiceImpl();</w:t>
      </w:r>
    </w:p>
    <w:p w14:paraId="4B7A65F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arserviceServiceImpl carservice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ServiceImpl();</w:t>
      </w:r>
    </w:p>
    <w:p w14:paraId="31A7AB6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CreateWorke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)</w:t>
      </w:r>
    </w:p>
    <w:p w14:paraId="08663D2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54481E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InitializeComponent();</w:t>
      </w:r>
    </w:p>
    <w:p w14:paraId="4038E72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2092B7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4D4918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9E09F9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groupBox1_Enter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79576E1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A2793C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B5D9D0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15CE31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37FC36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ateTimePicker1_Value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1777A05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34F926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EB0875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544A2C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5251FC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abel6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3C4108A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5F6F0E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D85754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3F14C6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</w:p>
    <w:p w14:paraId="6B0D184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70696E9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7C3F75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Worker worker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();</w:t>
      </w:r>
    </w:p>
    <w:p w14:paraId="53F37FE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worker.Name = Name.Text;</w:t>
      </w:r>
    </w:p>
    <w:p w14:paraId="3F7F3BA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worker.Experience = Convert.ToInt32(experience.Text);</w:t>
      </w:r>
    </w:p>
    <w:p w14:paraId="0F1F607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worker.Jobtitle = Post.Text;</w:t>
      </w:r>
    </w:p>
    <w:p w14:paraId="41C55C7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workerService.save(worker);</w:t>
      </w:r>
    </w:p>
    <w:p w14:paraId="4B7874B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ose();</w:t>
      </w:r>
    </w:p>
    <w:p w14:paraId="6722F25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2B6D2B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ABF50C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reateWorker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188BFF3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DCB087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10FD5F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790CC7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90183C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Name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7A28EFE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F87B0B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A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Z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6392D01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246E9D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a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z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45868A6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57806A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А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Я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78A3225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568FA8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а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я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476023B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E4754C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Back)</w:t>
      </w:r>
    </w:p>
    <w:p w14:paraId="218B8D8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1C1B2A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Tab)</w:t>
      </w:r>
    </w:p>
    <w:p w14:paraId="7EEFDAD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2AAE44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Space)</w:t>
      </w:r>
    </w:p>
    <w:p w14:paraId="0103C8D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93BB1A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Hand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21BF2B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53B5D0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16C2E4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Name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4E38531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1D8E93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Name.Text.Length &gt; 0 &amp;&amp; experience.Text.Length &gt; 0 &amp;&amp; Post.Text.Length &gt; 0)</w:t>
      </w:r>
    </w:p>
    <w:p w14:paraId="59776B2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555662E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E1DFAE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0F307EB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5278F41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0538DB2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13BC42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1CE1D2D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E62F39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5281ED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experience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7F339A9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9BE31B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Back)</w:t>
      </w:r>
    </w:p>
    <w:p w14:paraId="1086801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2EDC6C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Tab)</w:t>
      </w:r>
    </w:p>
    <w:p w14:paraId="46EEBB5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F96FC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xperience.Text.Length &gt; 11)</w:t>
      </w:r>
    </w:p>
    <w:p w14:paraId="6E61EEA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3E0C637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C4FAE8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7E67D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0069946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9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6D6F2BC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CEE5A0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F0017A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198577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C5FEBA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Post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16E0892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EFADC3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A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Z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38DFCAA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C6F49B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a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z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546C609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CC1D8E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А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Я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13AB905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7CCC20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а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я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453B71E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48CDCE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Back)</w:t>
      </w:r>
    </w:p>
    <w:p w14:paraId="7B03F9D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294781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Tab)</w:t>
      </w:r>
    </w:p>
    <w:p w14:paraId="74D09D4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22E246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Space)</w:t>
      </w:r>
    </w:p>
    <w:p w14:paraId="3F37501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807956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Hand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5FBC9F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77EF28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2C29EB1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222E21FD" w14:textId="77777777" w:rsidR="00091E46" w:rsidRDefault="00091E46" w:rsidP="00091E46">
      <w:pPr>
        <w:ind w:firstLine="0"/>
      </w:pPr>
    </w:p>
    <w:p w14:paraId="3C96D0EE" w14:textId="7D6F99DB" w:rsidR="00091E46" w:rsidRDefault="00091E46" w:rsidP="00091E46">
      <w:pPr>
        <w:ind w:firstLine="0"/>
      </w:pPr>
      <w:r w:rsidRPr="00091E46">
        <w:t>DeleteForm.cs</w:t>
      </w:r>
    </w:p>
    <w:p w14:paraId="5845D08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095D158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worker;</w:t>
      </w:r>
    </w:p>
    <w:p w14:paraId="53105B2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orders;</w:t>
      </w:r>
    </w:p>
    <w:p w14:paraId="3586937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;</w:t>
      </w:r>
    </w:p>
    <w:p w14:paraId="06D4B02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lient;</w:t>
      </w:r>
    </w:p>
    <w:p w14:paraId="2875785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3D959A3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2F49DAD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mponentModel;</w:t>
      </w:r>
    </w:p>
    <w:p w14:paraId="3F5D400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ata;</w:t>
      </w:r>
    </w:p>
    <w:p w14:paraId="776EF34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rawing;</w:t>
      </w:r>
    </w:p>
    <w:p w14:paraId="76790D9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1D0A54D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3066460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5E9946A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Windows.Forms;</w:t>
      </w:r>
    </w:p>
    <w:p w14:paraId="3938FCF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A4C75D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troller.admin.Delete</w:t>
      </w:r>
    </w:p>
    <w:p w14:paraId="42511C6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3CBBAC2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arti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Delete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Form</w:t>
      </w:r>
    </w:p>
    <w:p w14:paraId="06C937D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7070898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lientServiceImpl client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ServiceImpl();</w:t>
      </w:r>
    </w:p>
    <w:p w14:paraId="2859BA8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WorkerServiceImpl worker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ServiceImpl();</w:t>
      </w:r>
    </w:p>
    <w:p w14:paraId="1555412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OrdersServiceImpl order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ServiceImpl();</w:t>
      </w:r>
    </w:p>
    <w:p w14:paraId="02B06D6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arserviceServiceImpl carservice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ServiceImpl();</w:t>
      </w:r>
    </w:p>
    <w:p w14:paraId="4561B6C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0AE9AA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Delete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)</w:t>
      </w:r>
    </w:p>
    <w:p w14:paraId="55701B1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8CCF99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InitializeComponent();</w:t>
      </w:r>
    </w:p>
    <w:p w14:paraId="7A8F9EF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2D37C9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elet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660AD7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35EB6FA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426D66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textBox1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00FAD4A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1BCD1D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deleteId.Text.Length &gt; 0)</w:t>
      </w:r>
    </w:p>
    <w:p w14:paraId="33CB611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1C58FDA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delet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D087BC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69822E2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{ delet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 }</w:t>
      </w:r>
    </w:p>
    <w:p w14:paraId="4231FCC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2BB35A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306664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eleteId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178F132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6DF8D9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9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29470D4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5D5449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Back)</w:t>
      </w:r>
    </w:p>
    <w:p w14:paraId="01B45E7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F98FBB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Tab)</w:t>
      </w:r>
    </w:p>
    <w:p w14:paraId="2AFE227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27DA8A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9BC75B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DFE011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47DC8D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elete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688EE45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CDB416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(Login.Session.TableForDelete =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Услуги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1268540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476B401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carservicesService.delete(Convert.ToInt32(deleteId.Text)))</w:t>
      </w:r>
    </w:p>
    <w:p w14:paraId="7886A61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609FBF1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Close();</w:t>
      </w:r>
    </w:p>
    <w:p w14:paraId="6B72A84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28AF6EB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6D37F75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1718A4A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MessageBox.Show(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Запись с данным ID на найдена.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;</w:t>
      </w:r>
    </w:p>
    <w:p w14:paraId="2771E28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570B330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63B2387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72BFBC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Login.Session.TableForDelete =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Заказы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7D67BC8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0FB7F40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ordersService.deleteOrders(Convert.ToInt32(deleteId.Text)))</w:t>
      </w:r>
    </w:p>
    <w:p w14:paraId="1F18EBD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1A1C34E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Close();</w:t>
      </w:r>
    </w:p>
    <w:p w14:paraId="47274D2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49C8927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2EA78DE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6CFC03B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MessageBox.Show(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Запись с данным ID на найдена.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;</w:t>
      </w:r>
    </w:p>
    <w:p w14:paraId="1B26E4F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3E2B743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2416EFB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EF7627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Login.Session.TableForDelete =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Работники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1388B23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7E2AAD8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workerService.delete(Convert.ToInt32(deleteId.Text)))</w:t>
      </w:r>
    </w:p>
    <w:p w14:paraId="4650901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1BB510C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Close();</w:t>
      </w:r>
    </w:p>
    <w:p w14:paraId="0C51B29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353DB80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1BC8D41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027CFBA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MessageBox.Show(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Запись с данным ID на найдена.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;</w:t>
      </w:r>
    </w:p>
    <w:p w14:paraId="0FCFF1B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3778D97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323B8ED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1E4659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Login.Session.TableForDelete =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Клиенты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221A194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5E47FD2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clientService.delete(Convert.ToInt32(deleteId.Text)))</w:t>
      </w:r>
    </w:p>
    <w:p w14:paraId="0AC7848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2334143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Close();</w:t>
      </w:r>
    </w:p>
    <w:p w14:paraId="1FF7A43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7A64D5C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096B46A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738185F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MessageBox.Show(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Запись с данным ID на найдена.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;</w:t>
      </w:r>
    </w:p>
    <w:p w14:paraId="4AFE7CF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200D47A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3883B5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FCE412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16A75A2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7B8C3CA1" w14:textId="77777777" w:rsidR="00091E46" w:rsidRDefault="00091E46" w:rsidP="00091E46">
      <w:pPr>
        <w:ind w:firstLine="0"/>
      </w:pPr>
    </w:p>
    <w:p w14:paraId="4D2A3274" w14:textId="0A52B74E" w:rsidR="00091E46" w:rsidRDefault="00091E46" w:rsidP="00091E46">
      <w:pPr>
        <w:ind w:firstLine="0"/>
      </w:pPr>
      <w:r w:rsidRPr="00091E46">
        <w:t>ReadCarserviceForm.cs</w:t>
      </w:r>
    </w:p>
    <w:p w14:paraId="15727D5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orders;</w:t>
      </w:r>
    </w:p>
    <w:p w14:paraId="643EDD7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;</w:t>
      </w:r>
    </w:p>
    <w:p w14:paraId="5AC3629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worker;</w:t>
      </w:r>
    </w:p>
    <w:p w14:paraId="14AB245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049CCD8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0E85A44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lastRenderedPageBreak/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mponentModel;</w:t>
      </w:r>
    </w:p>
    <w:p w14:paraId="37FC621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ata;</w:t>
      </w:r>
    </w:p>
    <w:p w14:paraId="684C7AA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rawing;</w:t>
      </w:r>
    </w:p>
    <w:p w14:paraId="59093DA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528E9D8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443E6C4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29CBF18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Windows.Forms;</w:t>
      </w:r>
    </w:p>
    <w:p w14:paraId="0FFC86F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5D2151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troller.admin.Read</w:t>
      </w:r>
    </w:p>
    <w:p w14:paraId="47809E2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2C40F75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arti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ReadCarservice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Form</w:t>
      </w:r>
    </w:p>
    <w:p w14:paraId="535EB4E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734DEC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arserviceServiceImpl carservice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ServiceImpl();</w:t>
      </w:r>
    </w:p>
    <w:p w14:paraId="0F77301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WorkerServiceImpl worker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ServiceImpl();</w:t>
      </w:r>
    </w:p>
    <w:p w14:paraId="6A7C956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ReadCarservice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)</w:t>
      </w:r>
    </w:p>
    <w:p w14:paraId="487B9ED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988F6C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InitializeComponent();</w:t>
      </w:r>
    </w:p>
    <w:p w14:paraId="266FAF8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.FormBorderStyle = FormBorderStyle.FixedSingle;</w:t>
      </w:r>
    </w:p>
    <w:p w14:paraId="25AE486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ax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A1B85C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in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CE7391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D87255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ColumnCount = 3;</w:t>
      </w:r>
    </w:p>
    <w:p w14:paraId="54B054B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RowCount = carservicesService.getAll().Count == 0 ? 1 : carservicesService.getAll().Count;</w:t>
      </w:r>
    </w:p>
    <w:p w14:paraId="0BAFEA9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Columns[0].Name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ID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6C6ABF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Columns[1].Name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Ремонтируемый узел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EBF32A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Columns[2].Name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Работник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8067B3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BB2E62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 = 0;</w:t>
      </w:r>
    </w:p>
    <w:p w14:paraId="5934E7F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carservices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sService.getAll())</w:t>
      </w:r>
    </w:p>
    <w:p w14:paraId="5DB4FC7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0345A75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dataGridView1.Rows[i].Cells[0].Value = carservices.Id;</w:t>
      </w:r>
    </w:p>
    <w:p w14:paraId="2230723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dataGridView1.Rows[i].Cells[1].Value = carservices.Uzel;</w:t>
      </w:r>
    </w:p>
    <w:p w14:paraId="379B879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dataGridView1.Rows[i].Cells[2].Value = workerService.findWorkerById(carservices.Idworker).Name;</w:t>
      </w:r>
    </w:p>
    <w:p w14:paraId="64AEBA1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i++;</w:t>
      </w:r>
    </w:p>
    <w:p w14:paraId="1E263B0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3BB3759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EB36AA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740FCDC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11B3CE60" w14:textId="77777777" w:rsidR="00091E46" w:rsidRDefault="00091E46" w:rsidP="00091E46">
      <w:pPr>
        <w:ind w:firstLine="0"/>
      </w:pPr>
    </w:p>
    <w:p w14:paraId="4698A54E" w14:textId="3650709B" w:rsidR="00091E46" w:rsidRDefault="00091E46" w:rsidP="00091E46">
      <w:pPr>
        <w:ind w:firstLine="0"/>
      </w:pPr>
      <w:r w:rsidRPr="00091E46">
        <w:t>ReadClientsForm.cs</w:t>
      </w:r>
    </w:p>
    <w:p w14:paraId="7E2249D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ervice;</w:t>
      </w:r>
    </w:p>
    <w:p w14:paraId="0478DF0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lient;</w:t>
      </w:r>
    </w:p>
    <w:p w14:paraId="2C11FD6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worker;</w:t>
      </w:r>
    </w:p>
    <w:p w14:paraId="4933C9D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62D2FA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52CE858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mponentModel;</w:t>
      </w:r>
    </w:p>
    <w:p w14:paraId="57E4911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ata;</w:t>
      </w:r>
    </w:p>
    <w:p w14:paraId="769ED00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rawing;</w:t>
      </w:r>
    </w:p>
    <w:p w14:paraId="45A0ABD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3FED093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03880A2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14F96AD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Windows.Forms;</w:t>
      </w:r>
    </w:p>
    <w:p w14:paraId="3F8434D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DECC0B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troller.admin.Read</w:t>
      </w:r>
    </w:p>
    <w:p w14:paraId="0EA978A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16859E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arti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ReadClients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Form</w:t>
      </w:r>
    </w:p>
    <w:p w14:paraId="1F0BDE0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2550FBC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lientServiceImpl client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ServiceImpl();</w:t>
      </w:r>
    </w:p>
    <w:p w14:paraId="2ED796E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ReadClients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)</w:t>
      </w:r>
    </w:p>
    <w:p w14:paraId="1FC3CED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5E2E22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InitializeComponent();</w:t>
      </w:r>
    </w:p>
    <w:p w14:paraId="5C0BAA8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.FormBorderStyle = FormBorderStyle.FixedSingle;</w:t>
      </w:r>
    </w:p>
    <w:p w14:paraId="469A7A4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ax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F52B3B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in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2C541D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47C484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RowCount = clientService.getAll().Count == 0 ? 1 : clientService.getAll().Count;</w:t>
      </w:r>
    </w:p>
    <w:p w14:paraId="1EEC82F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ColumnCount = 5;</w:t>
      </w:r>
    </w:p>
    <w:p w14:paraId="7269DF2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Columns[0].Name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ID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2A3B52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Columns[1].Name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ФИО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D6AC56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Columns[2].Name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Название автомобиля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4231D5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Columns[3].Name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Номер автомобиля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22A4DA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Columns[4].Name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Телефон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BF2DE5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F483FB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 = 0;</w:t>
      </w:r>
    </w:p>
    <w:p w14:paraId="01C12B6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client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Service.getAll())</w:t>
      </w:r>
    </w:p>
    <w:p w14:paraId="6AAB7CD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4FE11D3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dataGridView1.Rows[i].Cells[0].Value = client.Id;</w:t>
      </w:r>
    </w:p>
    <w:p w14:paraId="0A29F6E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dataGridView1.Rows[i].Cells[1].Value = client.Name;</w:t>
      </w:r>
    </w:p>
    <w:p w14:paraId="06F10F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dataGridView1.Rows[i].Cells[2].Value = client.AvtoName;</w:t>
      </w:r>
    </w:p>
    <w:p w14:paraId="68E3BBB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dataGridView1.Rows[i].Cells[3].Value = client.AvtoNumber;</w:t>
      </w:r>
    </w:p>
    <w:p w14:paraId="03A5E3D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dataGridView1.Rows[i].Cells[4].Value = client.Telephone;</w:t>
      </w:r>
    </w:p>
    <w:p w14:paraId="0E220F4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i++;</w:t>
      </w:r>
    </w:p>
    <w:p w14:paraId="4BB04F9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45EAFE7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3302F0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A893B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0DAA04F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2208AC19" w14:textId="77777777" w:rsidR="00091E46" w:rsidRDefault="00091E46" w:rsidP="00091E46">
      <w:pPr>
        <w:ind w:firstLine="0"/>
      </w:pPr>
    </w:p>
    <w:p w14:paraId="6B53C816" w14:textId="041FD8A3" w:rsidR="00091E46" w:rsidRDefault="00091E46" w:rsidP="00091E46">
      <w:pPr>
        <w:ind w:firstLine="0"/>
      </w:pPr>
      <w:r w:rsidRPr="00091E46">
        <w:t>ReadOrdersForm.cs</w:t>
      </w:r>
    </w:p>
    <w:p w14:paraId="65F4F13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repository;</w:t>
      </w:r>
    </w:p>
    <w:p w14:paraId="00D74ED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orders;</w:t>
      </w:r>
    </w:p>
    <w:p w14:paraId="5EF8188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lient;</w:t>
      </w:r>
    </w:p>
    <w:p w14:paraId="6ED189A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;</w:t>
      </w:r>
    </w:p>
    <w:p w14:paraId="779B6B3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206E08C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3852CF3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mponentModel;</w:t>
      </w:r>
    </w:p>
    <w:p w14:paraId="5BE481E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ata;</w:t>
      </w:r>
    </w:p>
    <w:p w14:paraId="6857ECE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rawing;</w:t>
      </w:r>
    </w:p>
    <w:p w14:paraId="10285B6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774706B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7ADA3A5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20FD89C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Windows.Forms;</w:t>
      </w:r>
    </w:p>
    <w:p w14:paraId="399C681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0524CC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troller.admin.Read</w:t>
      </w:r>
    </w:p>
    <w:p w14:paraId="3057D23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34279D9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arti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ReadOrders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Form</w:t>
      </w:r>
    </w:p>
    <w:p w14:paraId="6ED539A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0512151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OrdersServiceImpl order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ServiceImpl();</w:t>
      </w:r>
    </w:p>
    <w:p w14:paraId="21C0B1C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arserviceServiceImpl carservice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ServiceImpl();</w:t>
      </w:r>
    </w:p>
    <w:p w14:paraId="7872157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lientServiceImpl client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ServiceImpl();</w:t>
      </w:r>
    </w:p>
    <w:p w14:paraId="4BAF143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6A801B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ReadOrders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)</w:t>
      </w:r>
    </w:p>
    <w:p w14:paraId="46567AA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EAB78A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InitializeComponent();</w:t>
      </w:r>
    </w:p>
    <w:p w14:paraId="1341B7A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.FormBorderStyle = FormBorderStyle.FixedSingle;</w:t>
      </w:r>
    </w:p>
    <w:p w14:paraId="5B2E5E4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ax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CE2910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in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AE2498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62AA7C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RowCount = ordersService.getAll().Count == 0 ? 1 : ordersService.getAll().Count;</w:t>
      </w:r>
    </w:p>
    <w:p w14:paraId="7D73C69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ColumnCount = 6;</w:t>
      </w:r>
    </w:p>
    <w:p w14:paraId="5D97C49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dataGridView1.Columns[0].Name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ID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25D8E0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Columns[1].Name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Дата приема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A1E6CB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Columns[2].Name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Дата сдачи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C3DC84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Columns[3].Name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Номер клиента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93A1CB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Columns[4].Name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Цена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56D9F1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Columns[5].Name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Услуга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97CBE5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19F2E6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2C3151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 = 0;</w:t>
      </w:r>
    </w:p>
    <w:p w14:paraId="310D8CC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(var orders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Service.getAll())</w:t>
      </w:r>
    </w:p>
    <w:p w14:paraId="6FDF155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5C43BE3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dataGridView1.Rows[i].Cells[0].Value = orders.Id;</w:t>
      </w:r>
    </w:p>
    <w:p w14:paraId="2DE63D8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dataGridView1.Rows[i].Cells[1].Value = orders.DateGet.Date;</w:t>
      </w:r>
    </w:p>
    <w:p w14:paraId="74D3E25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dataGridView1.Rows[i].Cells[2].Value = orders.DateDelivery.Date;</w:t>
      </w:r>
    </w:p>
    <w:p w14:paraId="7F9F5CE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dataGridView1.Rows[i].Cells[3].Value = clientService.GetById(orders.ClientId).Name;</w:t>
      </w:r>
    </w:p>
    <w:p w14:paraId="1FBBEB6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dataGridView1.Rows[i].Cells[4].Value = orders.Cost;</w:t>
      </w:r>
    </w:p>
    <w:p w14:paraId="07428E0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dataGridView1.Rows[i].Cells[5].Value = carserviceService.getById(orders.CarServiceId).Uzel;</w:t>
      </w:r>
    </w:p>
    <w:p w14:paraId="1F4FAAE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i++;</w:t>
      </w:r>
    </w:p>
    <w:p w14:paraId="4E5C9CF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51FE6DE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8CBC76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2CAEB8D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2E639EC6" w14:textId="77777777" w:rsidR="00091E46" w:rsidRDefault="00091E46" w:rsidP="00091E46">
      <w:pPr>
        <w:ind w:firstLine="0"/>
      </w:pPr>
    </w:p>
    <w:p w14:paraId="60446256" w14:textId="174EB7CF" w:rsidR="00091E46" w:rsidRDefault="00091E46" w:rsidP="00091E46">
      <w:pPr>
        <w:ind w:firstLine="0"/>
      </w:pPr>
      <w:r w:rsidRPr="00091E46">
        <w:t>ReadWorkersForm.cs</w:t>
      </w:r>
    </w:p>
    <w:p w14:paraId="065BF94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ervice;</w:t>
      </w:r>
    </w:p>
    <w:p w14:paraId="11763E3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orders;</w:t>
      </w:r>
    </w:p>
    <w:p w14:paraId="003D39F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worker;</w:t>
      </w:r>
    </w:p>
    <w:p w14:paraId="47E49F5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28C220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3A65D0C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mponentModel;</w:t>
      </w:r>
    </w:p>
    <w:p w14:paraId="6F081D7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ata;</w:t>
      </w:r>
    </w:p>
    <w:p w14:paraId="255E512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rawing;</w:t>
      </w:r>
    </w:p>
    <w:p w14:paraId="2E5BAAD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0DB6E9D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3D363CE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64CBCC5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Windows.Forms;</w:t>
      </w:r>
    </w:p>
    <w:p w14:paraId="796B6F6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99D08E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s.controller.admin.Read</w:t>
      </w:r>
    </w:p>
    <w:p w14:paraId="086A400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6F2757C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arti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ReadWorkers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Form</w:t>
      </w:r>
    </w:p>
    <w:p w14:paraId="535E9A0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6F489FD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WorkerServiceImpl worker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ServiceImpl();</w:t>
      </w:r>
    </w:p>
    <w:p w14:paraId="5028E10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ReadWorkers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)</w:t>
      </w:r>
    </w:p>
    <w:p w14:paraId="4B4CE4C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FF101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InitializeComponent();</w:t>
      </w:r>
    </w:p>
    <w:p w14:paraId="3BCAE4F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.FormBorderStyle = FormBorderStyle.FixedSingle;</w:t>
      </w:r>
    </w:p>
    <w:p w14:paraId="71BEF8A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ax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656E4F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in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E9B4CD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6DEF3B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RowCount = workersService.getAll().Count == 0 ? 1 : workersService.getAll().Count;</w:t>
      </w:r>
    </w:p>
    <w:p w14:paraId="6239CFF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ColumnCount = 4;</w:t>
      </w:r>
    </w:p>
    <w:p w14:paraId="5EEBE7A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Columns[0].Name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ID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B23095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Columns[1].Name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ФИО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A29813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Columns[2].Name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Стаж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54E8FB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aGridView1.Columns[3].Name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Должность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1ED3C6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533D14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 = 0;</w:t>
      </w:r>
    </w:p>
    <w:p w14:paraId="2FEF722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worker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sService.getAll())</w:t>
      </w:r>
    </w:p>
    <w:p w14:paraId="0FFBDE5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4C8E5EF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    dataGridView1.Rows[i].Cells[0].Value = worker.Id;</w:t>
      </w:r>
    </w:p>
    <w:p w14:paraId="0CDD8B9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dataGridView1.Rows[i].Cells[1].Value = worker.Name;</w:t>
      </w:r>
    </w:p>
    <w:p w14:paraId="2A4048C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dataGridView1.Rows[i].Cells[2].Value = worker.Experience;</w:t>
      </w:r>
    </w:p>
    <w:p w14:paraId="7F3544A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dataGridView1.Rows[i].Cells[3].Value = worker.Jobtitle;</w:t>
      </w:r>
    </w:p>
    <w:p w14:paraId="39986BC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i++;</w:t>
      </w:r>
    </w:p>
    <w:p w14:paraId="276B7D5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61B480D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4BEC8A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625DDF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75C0C78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71C5D7C0" w14:textId="77777777" w:rsidR="00091E46" w:rsidRDefault="00091E46" w:rsidP="00091E46">
      <w:pPr>
        <w:ind w:firstLine="0"/>
      </w:pPr>
    </w:p>
    <w:p w14:paraId="69BD0B77" w14:textId="1DD066F7" w:rsidR="00091E46" w:rsidRDefault="00091E46" w:rsidP="00091E46">
      <w:pPr>
        <w:ind w:firstLine="0"/>
      </w:pPr>
      <w:r w:rsidRPr="00091E46">
        <w:t>UpdateCarserviceForm.cs</w:t>
      </w:r>
    </w:p>
    <w:p w14:paraId="46E8F69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724814E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;</w:t>
      </w:r>
    </w:p>
    <w:p w14:paraId="5256E84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Orders;</w:t>
      </w:r>
    </w:p>
    <w:p w14:paraId="6B19466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orders;</w:t>
      </w:r>
    </w:p>
    <w:p w14:paraId="43AEC51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worker;</w:t>
      </w:r>
    </w:p>
    <w:p w14:paraId="22CCF8B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2C6EAF7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2D4E556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mponentModel;</w:t>
      </w:r>
    </w:p>
    <w:p w14:paraId="312F1CD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ata;</w:t>
      </w:r>
    </w:p>
    <w:p w14:paraId="77726EC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iagnostics;</w:t>
      </w:r>
    </w:p>
    <w:p w14:paraId="7C116A4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rawing;</w:t>
      </w:r>
    </w:p>
    <w:p w14:paraId="43268AB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38A5855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40F9778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3D6A775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Windows.Forms;</w:t>
      </w:r>
    </w:p>
    <w:p w14:paraId="3871188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Xml.Linq;</w:t>
      </w:r>
    </w:p>
    <w:p w14:paraId="65C6B74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372F10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troller.admin.Update</w:t>
      </w:r>
    </w:p>
    <w:p w14:paraId="3B9523C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638B919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arti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UpdateCarservice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Form</w:t>
      </w:r>
    </w:p>
    <w:p w14:paraId="7C5E36E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456E552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OrdersServiceImpl order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ServiceImpl();</w:t>
      </w:r>
    </w:p>
    <w:p w14:paraId="34C67DF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arserviceServiceImpl carservice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ServiceImpl();</w:t>
      </w:r>
    </w:p>
    <w:p w14:paraId="3DDBEFD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arserviceOrdersService carservicesOrder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OrdersServiceImpl();</w:t>
      </w:r>
    </w:p>
    <w:p w14:paraId="398C9C9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Order&gt; orderssToSav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Order&gt;();</w:t>
      </w:r>
    </w:p>
    <w:p w14:paraId="625F268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Order&gt; allOrderss;</w:t>
      </w:r>
    </w:p>
    <w:p w14:paraId="7755667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Worker&gt; allWorkers;</w:t>
      </w:r>
    </w:p>
    <w:p w14:paraId="224A207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WorkerServiceImpl worker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ServiceImpl();</w:t>
      </w:r>
    </w:p>
    <w:p w14:paraId="10CBE7F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UpdateCarservice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)</w:t>
      </w:r>
    </w:p>
    <w:p w14:paraId="798EE92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A93C27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InitializeComponent();</w:t>
      </w:r>
    </w:p>
    <w:p w14:paraId="1197C00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etWorkers();</w:t>
      </w:r>
    </w:p>
    <w:p w14:paraId="05AE5E9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etCarservice();</w:t>
      </w:r>
    </w:p>
    <w:p w14:paraId="0D700B2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.FormBorderStyle = FormBorderStyle.FixedSingle;</w:t>
      </w:r>
    </w:p>
    <w:p w14:paraId="1E69469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ax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7C4E94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in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8359F3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C29955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253D3D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4F2F53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Enable()</w:t>
      </w:r>
    </w:p>
    <w:p w14:paraId="67B5059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6A4FCF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289CB5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B4B0EF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98905D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8B1341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abel2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11271D7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4A0FA1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EA6811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4B2650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ADAC76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620E96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7A5E6B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tWorkers()</w:t>
      </w:r>
    </w:p>
    <w:p w14:paraId="1291927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5AD973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allWorkers = workerService.getAll();</w:t>
      </w:r>
    </w:p>
    <w:p w14:paraId="1F8F99C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allWorkers !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ul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630A93E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27D8B20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worker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llWorkers)</w:t>
      </w:r>
    </w:p>
    <w:p w14:paraId="3F32775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0E19BC7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WorkerBox.Items.Add(worker.Name);</w:t>
      </w:r>
    </w:p>
    <w:p w14:paraId="0C601C5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5E2BF9C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581A9F7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0644CF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ddress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72EA0E3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830A72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Enable();</w:t>
      </w:r>
    </w:p>
    <w:p w14:paraId="1D8871B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67FFD7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72C3CC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0723DFF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65368B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arservice carservice = carservicesService.getById(Convert.ToInt32(carserviceBox.Text));</w:t>
      </w:r>
    </w:p>
    <w:p w14:paraId="48E3E1A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arservice.Uzel = repairBox.Text;</w:t>
      </w:r>
    </w:p>
    <w:p w14:paraId="6953D87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ist&lt;Worker&gt; allWorkers = workerService.getAll();</w:t>
      </w:r>
    </w:p>
    <w:p w14:paraId="50A36A0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item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llWorkers)</w:t>
      </w:r>
    </w:p>
    <w:p w14:paraId="2827558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0807E9D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item.Name == WorkerBox.Text)</w:t>
      </w:r>
    </w:p>
    <w:p w14:paraId="32A39F6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4A25E26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carservice.Idworker = item.Id;</w:t>
      </w:r>
    </w:p>
    <w:p w14:paraId="2A6BF3B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0A71B35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46F8B2E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arservicesService.update(carservice);</w:t>
      </w:r>
    </w:p>
    <w:p w14:paraId="4DF3C2D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ose();</w:t>
      </w:r>
    </w:p>
    <w:p w14:paraId="1B85E50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AAF34B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E86837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96F03A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2EB6B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C755A6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reateCarservicesForm_Loa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0D194AF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E5D34F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8C544F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2F386C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386726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name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27DFF22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558702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Enable();</w:t>
      </w:r>
    </w:p>
    <w:p w14:paraId="3CD30FF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818260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1770C2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abel4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6F1AA79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C9CEB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AFAFA4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961516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57C0EA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abel9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134A94F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F41134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E8D854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63FB42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tCarservice()</w:t>
      </w:r>
    </w:p>
    <w:p w14:paraId="14EE828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D131AE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ist&lt;Carservice&gt; products = carservicesService.getAll();</w:t>
      </w:r>
    </w:p>
    <w:p w14:paraId="00FC45A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item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products)</w:t>
      </w:r>
    </w:p>
    <w:p w14:paraId="6907AA9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66286E2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carserviceBox.Items.Add(item.Id);</w:t>
      </w:r>
    </w:p>
    <w:p w14:paraId="3816807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524A6AA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}</w:t>
      </w:r>
    </w:p>
    <w:p w14:paraId="0BEB8A2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620A89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Box_SelectedIndex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0DF0138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E28F84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Enable();</w:t>
      </w:r>
    </w:p>
    <w:p w14:paraId="14C8BEE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arservice carservice = carservicesService.getById(Convert.ToInt32(carserviceBox.Text));</w:t>
      </w:r>
    </w:p>
    <w:p w14:paraId="744FEC2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WorkerBox.Text = carservice.Worker.Name;</w:t>
      </w:r>
    </w:p>
    <w:p w14:paraId="3924286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repairBox.Text = carservice.Uzel;</w:t>
      </w:r>
    </w:p>
    <w:p w14:paraId="3B2FD2B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4B3664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167D40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73D5A9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Box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37C95B7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2C629A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7382A6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0BFA99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3DA604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repairBox_SelectedIndex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4BAC236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5D7660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repairBox.Text.Length &gt; 0 &amp;&amp; WorkerBox.Text.Length &gt; 0)</w:t>
      </w:r>
    </w:p>
    <w:p w14:paraId="5371460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3B98323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8CB403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086C89A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46EA950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3065007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DCEDE6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74369F6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E8D52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3EA3323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75D3F355" w14:textId="77777777" w:rsidR="00091E46" w:rsidRDefault="00091E46" w:rsidP="00091E46">
      <w:pPr>
        <w:ind w:firstLine="0"/>
      </w:pPr>
    </w:p>
    <w:p w14:paraId="3D391D09" w14:textId="5BCC8A47" w:rsidR="00091E46" w:rsidRDefault="00091E46" w:rsidP="00091E46">
      <w:pPr>
        <w:ind w:firstLine="0"/>
      </w:pPr>
      <w:r w:rsidRPr="00091E46">
        <w:t>UpdateClientForm</w:t>
      </w:r>
    </w:p>
    <w:p w14:paraId="356860E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005AF4B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;</w:t>
      </w:r>
    </w:p>
    <w:p w14:paraId="3C6B903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Orders;</w:t>
      </w:r>
    </w:p>
    <w:p w14:paraId="05883F2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lient;</w:t>
      </w:r>
    </w:p>
    <w:p w14:paraId="56EAE99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orders;</w:t>
      </w:r>
    </w:p>
    <w:p w14:paraId="0D0F674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worker;</w:t>
      </w:r>
    </w:p>
    <w:p w14:paraId="22FA9F9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03C9E4B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7357E71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mponentModel;</w:t>
      </w:r>
    </w:p>
    <w:p w14:paraId="0E4865E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ata;</w:t>
      </w:r>
    </w:p>
    <w:p w14:paraId="0A7AD43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iagnostics;</w:t>
      </w:r>
    </w:p>
    <w:p w14:paraId="252B444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rawing;</w:t>
      </w:r>
    </w:p>
    <w:p w14:paraId="07E62D0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245A675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3B3A7F5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4E34228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Windows.Forms;</w:t>
      </w:r>
    </w:p>
    <w:p w14:paraId="411E049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Xml.Linq;</w:t>
      </w:r>
    </w:p>
    <w:p w14:paraId="37A2E36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EF9E7D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troller.admin.Update</w:t>
      </w:r>
    </w:p>
    <w:p w14:paraId="5440EB2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5989A69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arti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UpdateClient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Form</w:t>
      </w:r>
    </w:p>
    <w:p w14:paraId="10C9830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1DB504B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OrdersServiceImpl order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ServiceImpl();</w:t>
      </w:r>
    </w:p>
    <w:p w14:paraId="448240B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arserviceServiceImpl carservice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ServiceImpl();</w:t>
      </w:r>
    </w:p>
    <w:p w14:paraId="53F95F5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arserviceOrdersServiceImpl carservicesOrder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OrdersServiceImpl();</w:t>
      </w:r>
    </w:p>
    <w:p w14:paraId="20CC0CB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lientServiceImpl client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ServiceImpl();</w:t>
      </w:r>
    </w:p>
    <w:p w14:paraId="4F10761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59001C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Order&gt; orderssToSav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Order&gt;();</w:t>
      </w:r>
    </w:p>
    <w:p w14:paraId="40A07DC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Order&gt; allOrderss;</w:t>
      </w:r>
    </w:p>
    <w:p w14:paraId="68059F9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List&lt;Worker&gt; allWorkers;</w:t>
      </w:r>
    </w:p>
    <w:p w14:paraId="3AC775F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WorkerServiceImpl worker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ServiceImpl();</w:t>
      </w:r>
    </w:p>
    <w:p w14:paraId="1104401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UpdateClient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)</w:t>
      </w:r>
    </w:p>
    <w:p w14:paraId="6B1CA71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544438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InitializeComponent();</w:t>
      </w:r>
    </w:p>
    <w:p w14:paraId="66DE6D6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etClient();</w:t>
      </w:r>
    </w:p>
    <w:p w14:paraId="7E18C5F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.FormBorderStyle = FormBorderStyle.FixedSingle;</w:t>
      </w:r>
    </w:p>
    <w:p w14:paraId="176F66A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ax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7C0F67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in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0BD2EF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4BFA8D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7BD74F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A3DAD7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Enable()</w:t>
      </w:r>
    </w:p>
    <w:p w14:paraId="1B34270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ACA73B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3C5049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384E3D5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C952C8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1DAB1D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abel2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6DE4E9F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1F1259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B3CD36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785CD7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328129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ddress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235D115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46E966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Enable();</w:t>
      </w:r>
    </w:p>
    <w:p w14:paraId="618C29C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92AD07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A8D438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786425A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50627F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ient client = clientService.getByName(ClientBox.Text);</w:t>
      </w:r>
    </w:p>
    <w:p w14:paraId="483787D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ient.Name = Name.Text;</w:t>
      </w:r>
    </w:p>
    <w:p w14:paraId="156338E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ient.AvtoName = AvtoName.Text;</w:t>
      </w:r>
    </w:p>
    <w:p w14:paraId="1A8A715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ient.Telephone = Number.Text;</w:t>
      </w:r>
    </w:p>
    <w:p w14:paraId="4C2B3A1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ient.AvtoNumber = CarNumber.Text;</w:t>
      </w:r>
    </w:p>
    <w:p w14:paraId="3160B7F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ientService.update(client);</w:t>
      </w:r>
    </w:p>
    <w:p w14:paraId="667E1AE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ose();</w:t>
      </w:r>
    </w:p>
    <w:p w14:paraId="0EDAF52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0FB757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9D72F9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F48FB3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DDA1FA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reateCarservicesForm_Loa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03FC5B9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352DCF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CF2D3A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AAEA02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843245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name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12D67A4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91D804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ClientBox.Text.Length &gt; 0 &amp;&amp; Name.Text.Length &gt; 0 &amp;&amp; AvtoName.Text.Length &gt; 0 &amp;&amp; CarNumber.Text.Length &gt; 0 &amp;&amp; Number.Text.Length &gt; 0)</w:t>
      </w:r>
    </w:p>
    <w:p w14:paraId="0BCF347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271D22D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3CF130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5A1A143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3585601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58C30B7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D9CDE2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16026D6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Enable();</w:t>
      </w:r>
    </w:p>
    <w:p w14:paraId="762C0B5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2BB08C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C4C98E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abel4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1193A5C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84A6E9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A80BD3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7E8C41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7B6CA7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abel9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0A83297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4DA0D4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C3C10D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75FF7B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tClient()</w:t>
      </w:r>
    </w:p>
    <w:p w14:paraId="47AE932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F50F69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ist&lt;Client&gt; products = clientService.getAll();</w:t>
      </w:r>
    </w:p>
    <w:p w14:paraId="301014F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item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products)</w:t>
      </w:r>
    </w:p>
    <w:p w14:paraId="7401C82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0367B03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ClientBox.Items.Add(item.Name);</w:t>
      </w:r>
    </w:p>
    <w:p w14:paraId="3BE0358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2372461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1F70C0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D968E6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Box_SelectedIndex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03E15E6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7EE971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Enable();</w:t>
      </w:r>
    </w:p>
    <w:p w14:paraId="17271DC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ient client = clientService.getByName(ClientBox.Text);</w:t>
      </w:r>
    </w:p>
    <w:p w14:paraId="52AD4B3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Name.Text = client.Name;</w:t>
      </w:r>
    </w:p>
    <w:p w14:paraId="5D2AFEC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AvtoName.Text = client.AvtoName;</w:t>
      </w:r>
    </w:p>
    <w:p w14:paraId="557CFFE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Number.Text = client.Telephone;</w:t>
      </w:r>
    </w:p>
    <w:p w14:paraId="3772BC3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arNumber.Text = client.AvtoNumber;</w:t>
      </w:r>
    </w:p>
    <w:p w14:paraId="47ABDF7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7A82B9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99C765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Box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02752D4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4566A2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23291C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90FD16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EE0CF7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Name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1183851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D955ED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A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Z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6664C46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2D0BE4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a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z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5D1F749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AC9A34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А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Я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448A628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BF3305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а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я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0B93064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265796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Back)</w:t>
      </w:r>
    </w:p>
    <w:p w14:paraId="29EE946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0BFC0D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Tab)</w:t>
      </w:r>
    </w:p>
    <w:p w14:paraId="1755729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418C73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Space)</w:t>
      </w:r>
    </w:p>
    <w:p w14:paraId="059F7F1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2DA933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Hand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64E1E8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DF6562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E53A44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Number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39D1312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95748F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Back)</w:t>
      </w:r>
    </w:p>
    <w:p w14:paraId="1497BEA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C7984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Tab)</w:t>
      </w:r>
    </w:p>
    <w:p w14:paraId="7CD4647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B1E3C4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Number.Text.Length &gt; 11)</w:t>
      </w:r>
    </w:p>
    <w:p w14:paraId="51FB927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3B2E9FE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6B8E4A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E292AB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0C59A4D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9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6614F86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D8AB21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=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+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 &amp;&amp; (Number.Text.Length == 0))</w:t>
      </w:r>
    </w:p>
    <w:p w14:paraId="5CDF871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64EF3B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DE8BCA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49B02B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9C4772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Number_MaskInputReject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MaskInputRejectedEventArgs e)</w:t>
      </w:r>
    </w:p>
    <w:p w14:paraId="111C0E5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C5F5DD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Name.Text.Length &gt; 0 &amp;&amp; AvtoName.Text.Length &gt; 0 &amp;&amp; Number.Text.Length &gt; 0 &amp;&amp; CarNumber.Text.Length &gt; 0)</w:t>
      </w:r>
    </w:p>
    <w:p w14:paraId="71A02EC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292FD70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B58BA5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05F1D8E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2A19DC7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3D2BD24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52F53E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13B2716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3FB6386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C9E2D5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Number_TabIndex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6B3E5AB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22AFED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ClientBox.Text.Length &gt; 0 &amp;&amp; Name.Text.Length &gt; 0 &amp;&amp; AvtoName.Text.Length &gt; 0 &amp;&amp; CarNumber.Text.Length &gt; 0 &amp;&amp; Number.Text.Length &gt; 0)</w:t>
      </w:r>
    </w:p>
    <w:p w14:paraId="567F485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6C07CB7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2163AA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29D3D93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3F415C6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49823C6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453E74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41DB660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Enable();</w:t>
      </w:r>
    </w:p>
    <w:p w14:paraId="18E6FED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0CAD96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3102AB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71EF3EB3" w14:textId="77777777" w:rsidR="00091E46" w:rsidRDefault="00091E46" w:rsidP="00091E46">
      <w:pPr>
        <w:ind w:firstLine="0"/>
      </w:pPr>
    </w:p>
    <w:p w14:paraId="7DFD35C2" w14:textId="747A57A5" w:rsidR="00091E46" w:rsidRDefault="00091E46" w:rsidP="00091E46">
      <w:pPr>
        <w:ind w:firstLine="0"/>
      </w:pPr>
      <w:r w:rsidRPr="00091E46">
        <w:t>UpdateOrderForm .cs</w:t>
      </w:r>
    </w:p>
    <w:p w14:paraId="1BA3F52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7C01A95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;</w:t>
      </w:r>
    </w:p>
    <w:p w14:paraId="66CB7C2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Orders;</w:t>
      </w:r>
    </w:p>
    <w:p w14:paraId="27679C1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lient;</w:t>
      </w:r>
    </w:p>
    <w:p w14:paraId="4CDC251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orders;</w:t>
      </w:r>
    </w:p>
    <w:p w14:paraId="34873A5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worker;</w:t>
      </w:r>
    </w:p>
    <w:p w14:paraId="42D71AA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5125CE0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325DFB8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mponentModel;</w:t>
      </w:r>
    </w:p>
    <w:p w14:paraId="5A88004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ata;</w:t>
      </w:r>
    </w:p>
    <w:p w14:paraId="2E7E81A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iagnostics;</w:t>
      </w:r>
    </w:p>
    <w:p w14:paraId="4640947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rawing;</w:t>
      </w:r>
    </w:p>
    <w:p w14:paraId="368BBCC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29D5A5D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0448D00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78614D9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Windows.Forms;</w:t>
      </w:r>
    </w:p>
    <w:p w14:paraId="47EBA5A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Xml.Linq;</w:t>
      </w:r>
    </w:p>
    <w:p w14:paraId="363DD57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D326CF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troller.admin.Update</w:t>
      </w:r>
    </w:p>
    <w:p w14:paraId="128A8DC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686CF91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arti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UpdateOrder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Form</w:t>
      </w:r>
    </w:p>
    <w:p w14:paraId="379D726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2E3A9AF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OrdersServiceImpl order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ServiceImpl();</w:t>
      </w:r>
    </w:p>
    <w:p w14:paraId="1958668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arserviceServiceImpl carservice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ServiceImpl();</w:t>
      </w:r>
    </w:p>
    <w:p w14:paraId="6F63011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arserviceOrdersServiceImpl carservicesOrder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OrdersServiceImpl();</w:t>
      </w:r>
    </w:p>
    <w:p w14:paraId="442ECA3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lientServiceImpl client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ServiceImpl();</w:t>
      </w:r>
    </w:p>
    <w:p w14:paraId="520FA20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CC7B36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Order&gt; orderssToSav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Order&gt;();</w:t>
      </w:r>
    </w:p>
    <w:p w14:paraId="543AF7A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Order&gt; allOrderss;</w:t>
      </w:r>
    </w:p>
    <w:p w14:paraId="753B64B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Worker&gt; allWorkers;</w:t>
      </w:r>
    </w:p>
    <w:p w14:paraId="02945A7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WorkerServiceImpl worker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ServiceImpl();</w:t>
      </w:r>
    </w:p>
    <w:p w14:paraId="105E41F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UpdateOrder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)</w:t>
      </w:r>
    </w:p>
    <w:p w14:paraId="0B14B0C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3CF17F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InitializeComponent();</w:t>
      </w:r>
    </w:p>
    <w:p w14:paraId="2AD8204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etOrder();</w:t>
      </w:r>
    </w:p>
    <w:p w14:paraId="4059FAD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.FormBorderStyle = FormBorderStyle.FixedSingle;</w:t>
      </w:r>
    </w:p>
    <w:p w14:paraId="56F8B77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ax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EA2196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in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BB57CD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C82A6E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B490C1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C61759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Enable()</w:t>
      </w:r>
    </w:p>
    <w:p w14:paraId="11EA0F2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B5351E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67B1BB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BE2DF7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9A2F97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C486CD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abel2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3185746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7CFD26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AC7E00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0EB781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46ADF9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ddress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4311CBB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CC166E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Enable();</w:t>
      </w:r>
    </w:p>
    <w:p w14:paraId="4294841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69BD1E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2D04E3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7C54FF1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3CA621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Order orders = ordersService.getById(Convert.ToInt32(OrderBox.Text));</w:t>
      </w:r>
    </w:p>
    <w:p w14:paraId="6622765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orders.Cost = Convert.ToInt32(cost.Text);</w:t>
      </w:r>
    </w:p>
    <w:p w14:paraId="5323650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orders.DateGet = dateTimePicker1.Value;</w:t>
      </w:r>
    </w:p>
    <w:p w14:paraId="0FE709C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orders.DateDelivery = dateTimePicker2.Value;</w:t>
      </w:r>
    </w:p>
    <w:p w14:paraId="2D6E90B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5B1FD7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ist&lt;Client&gt; allClients = clientService.getAll();</w:t>
      </w:r>
    </w:p>
    <w:p w14:paraId="1855A14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item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llClients)</w:t>
      </w:r>
    </w:p>
    <w:p w14:paraId="28194C4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6D911D8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item.Name == clientBox1.Text)</w:t>
      </w:r>
    </w:p>
    <w:p w14:paraId="7327CCE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58EC2DD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orders.ClientId = item.Id;</w:t>
      </w:r>
    </w:p>
    <w:p w14:paraId="77A7FB1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02591EC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2FFE04A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F05E83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ist&lt;Carservice&gt; allCarservices = carservicesService.getAll();</w:t>
      </w:r>
    </w:p>
    <w:p w14:paraId="60A9890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item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llCarservices)</w:t>
      </w:r>
    </w:p>
    <w:p w14:paraId="62F99FB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1D71EE3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item.Uzel == CarserviceBox.Text)</w:t>
      </w:r>
    </w:p>
    <w:p w14:paraId="36CCF55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6FEE103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orders.CarServiceId = item.Id;</w:t>
      </w:r>
    </w:p>
    <w:p w14:paraId="1AF195A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4107090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45F11CF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DF1130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ordersService.update(orders);</w:t>
      </w:r>
    </w:p>
    <w:p w14:paraId="3473276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ose();</w:t>
      </w:r>
    </w:p>
    <w:p w14:paraId="40BBF8B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641F50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B60DD6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E19F76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5342AF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reateCarservicesForm_Loa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3D6120B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23013C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97354D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88B9C7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EFF716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name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48AF52E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90CBF9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saveEnable();</w:t>
      </w:r>
    </w:p>
    <w:p w14:paraId="491DC80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68EE69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33218D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abel4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33EF90A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88C1D8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2556E8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27E0A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865F26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abel9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5A11F7D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E5EE94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A28E6C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E2AE00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tOrder()</w:t>
      </w:r>
    </w:p>
    <w:p w14:paraId="3DE11DB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03D158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ist&lt;Order&gt; orders = ordersService.getAll();</w:t>
      </w:r>
    </w:p>
    <w:p w14:paraId="426E8F3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item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)</w:t>
      </w:r>
    </w:p>
    <w:p w14:paraId="26780D6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66A76FB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OrderBox.Items.Add(item.Id);</w:t>
      </w:r>
    </w:p>
    <w:p w14:paraId="407612B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0CB85EF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81F8F2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DC2D2B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Box_SelectedIndex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06195A6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5AE825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Enable();</w:t>
      </w:r>
    </w:p>
    <w:p w14:paraId="62CB9B7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Order order = ordersService.getById(Convert.ToInt32(OrderBox.Text));</w:t>
      </w:r>
    </w:p>
    <w:p w14:paraId="3818569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arserviceBox.Text = order.CarService.Uzel;</w:t>
      </w:r>
    </w:p>
    <w:p w14:paraId="18BD917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ost.Text = order.Cost.ToString();</w:t>
      </w:r>
    </w:p>
    <w:p w14:paraId="3B82D3E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ientBox1.Text = order.Client.Name;</w:t>
      </w:r>
    </w:p>
    <w:p w14:paraId="2507416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eTimePicker1.Value = order.DateGet;</w:t>
      </w:r>
    </w:p>
    <w:p w14:paraId="2265882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ateTimePicker2.Value = order.DateDelivery;</w:t>
      </w:r>
    </w:p>
    <w:p w14:paraId="2C260C2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AADEE6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DA0511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Box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5A52DCF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7F460E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537327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19825A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4E9150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ost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5CD9024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C38B82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Back)</w:t>
      </w:r>
    </w:p>
    <w:p w14:paraId="76FE8F8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ED43D0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Tab)</w:t>
      </w:r>
    </w:p>
    <w:p w14:paraId="4F36F8D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AF5E14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cost.Text.Length &gt; 11)</w:t>
      </w:r>
    </w:p>
    <w:p w14:paraId="15D0DE2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08E6505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6A4BD8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9068B3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0B170A1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9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0DEB7AE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DD712F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EFF4AC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2E54F6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222D27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ost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7CF2039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B80A43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OrderBox.Text.Length &gt; 0 &amp;&amp; CarserviceBox.Text.Length &gt; 0 &amp;&amp; cost.Text.Length &gt; 0 &amp;&amp; clientBox1.Text.Length &gt; 0 &amp;&amp; dateTimePicker1.Text.Length &gt; 0 &amp;&amp; dateTimePicker2.Text.Length &gt; 0)</w:t>
      </w:r>
    </w:p>
    <w:p w14:paraId="41282B8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3D1B467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A6A39D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3838B57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72961B9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03AEA5F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E21AA4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4C8F474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saveEnable();</w:t>
      </w:r>
    </w:p>
    <w:p w14:paraId="2FAF546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446B24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5733834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364ED613" w14:textId="77777777" w:rsidR="00091E46" w:rsidRDefault="00091E46" w:rsidP="00091E46">
      <w:pPr>
        <w:ind w:firstLine="0"/>
      </w:pPr>
    </w:p>
    <w:p w14:paraId="3FF72643" w14:textId="74B7B4A8" w:rsidR="00091E46" w:rsidRDefault="00091E46" w:rsidP="00091E46">
      <w:pPr>
        <w:ind w:firstLine="0"/>
      </w:pPr>
      <w:r w:rsidRPr="00091E46">
        <w:t>UpdateWorkerForm.cs</w:t>
      </w:r>
    </w:p>
    <w:p w14:paraId="395855F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0CE6274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;</w:t>
      </w:r>
    </w:p>
    <w:p w14:paraId="747E1DD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Orders;</w:t>
      </w:r>
    </w:p>
    <w:p w14:paraId="254AD64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orders;</w:t>
      </w:r>
    </w:p>
    <w:p w14:paraId="430A7B3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worker;</w:t>
      </w:r>
    </w:p>
    <w:p w14:paraId="0425D3A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3A34C1D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14FD6D1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mponentModel;</w:t>
      </w:r>
    </w:p>
    <w:p w14:paraId="594DC06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ata;</w:t>
      </w:r>
    </w:p>
    <w:p w14:paraId="16D9FA3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iagnostics;</w:t>
      </w:r>
    </w:p>
    <w:p w14:paraId="4361EE6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rawing;</w:t>
      </w:r>
    </w:p>
    <w:p w14:paraId="1F046D2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07DCCC7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3C9D7DE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00F4AE8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Windows.Forms;</w:t>
      </w:r>
    </w:p>
    <w:p w14:paraId="45D7A1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Xml.Linq;</w:t>
      </w:r>
    </w:p>
    <w:p w14:paraId="7C4916F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B0287A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troller.admin.Update</w:t>
      </w:r>
    </w:p>
    <w:p w14:paraId="4B1AD2A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5F0F56D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arti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UpdateWorker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Form</w:t>
      </w:r>
    </w:p>
    <w:p w14:paraId="6A831C3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42DF61D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OrdersServiceImpl order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ServiceImpl();</w:t>
      </w:r>
    </w:p>
    <w:p w14:paraId="0EB8935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arserviceServiceImpl carservice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ServiceImpl();</w:t>
      </w:r>
    </w:p>
    <w:p w14:paraId="59F8AF6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arserviceOrdersService carservicesOrder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OrdersServiceImpl();</w:t>
      </w:r>
    </w:p>
    <w:p w14:paraId="346E74A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Order&gt; orderssToSav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Order&gt;();</w:t>
      </w:r>
    </w:p>
    <w:p w14:paraId="0C7E5A9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Order&gt; allOrderss;</w:t>
      </w:r>
    </w:p>
    <w:p w14:paraId="66668C4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Worker&gt; allWorkers;</w:t>
      </w:r>
    </w:p>
    <w:p w14:paraId="0721555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WorkerServiceImpl worker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ServiceImpl();</w:t>
      </w:r>
    </w:p>
    <w:p w14:paraId="24D2DB1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UpdateWorker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)</w:t>
      </w:r>
    </w:p>
    <w:p w14:paraId="482CEDC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EABE4D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InitializeComponent();</w:t>
      </w:r>
    </w:p>
    <w:p w14:paraId="23778A6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etWorker();</w:t>
      </w:r>
    </w:p>
    <w:p w14:paraId="3C05CAD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.FormBorderStyle = FormBorderStyle.FixedSingle;</w:t>
      </w:r>
    </w:p>
    <w:p w14:paraId="45446FA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ax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D7B4A2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in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DD9A69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1D9E86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FB635B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C37E6C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Enable()</w:t>
      </w:r>
    </w:p>
    <w:p w14:paraId="479D41C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6F12ED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D9E7C6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417E3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36D21F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CBCD0D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abel2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42A4358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0A62DB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234D61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0061FE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6038C6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ddress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412E4C5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834A32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Enable();</w:t>
      </w:r>
    </w:p>
    <w:p w14:paraId="066372A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30310FB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5356E3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4DD1584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{</w:t>
      </w:r>
    </w:p>
    <w:p w14:paraId="73341C5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Worker worker = workerService.GetByName(WorkerBox.Text);</w:t>
      </w:r>
    </w:p>
    <w:p w14:paraId="312F33A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worker.Name = Name.Text;</w:t>
      </w:r>
    </w:p>
    <w:p w14:paraId="7ADE758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worker.Experience = Convert.ToInt32(experience.Text);</w:t>
      </w:r>
    </w:p>
    <w:p w14:paraId="435065C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worker.Jobtitle = Post.Text;</w:t>
      </w:r>
    </w:p>
    <w:p w14:paraId="7E5E8A0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ist&lt;Carservice&gt; allcarservice = carservicesService.getAll();</w:t>
      </w:r>
    </w:p>
    <w:p w14:paraId="0BE2ABA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workerService.update(worker);</w:t>
      </w:r>
    </w:p>
    <w:p w14:paraId="11DFEFA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ose();</w:t>
      </w:r>
    </w:p>
    <w:p w14:paraId="56F88B5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805732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41E5E2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C0EDB9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10B903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3A77B3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reateCarservicesForm_Loa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5B2E0D5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0C3D80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443F25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DB5C7D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1C0EFE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name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21BF63F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66B547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WorkerBox.Text.Length &gt; 0 &amp;&amp; Name.Text.Length &gt; 0 &amp;&amp; experience.Text.Length &gt; 0 &amp;&amp; Post.Text.Length &gt; 0)</w:t>
      </w:r>
    </w:p>
    <w:p w14:paraId="1E9479F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411750D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6863C9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56CEAAC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517A197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542FB22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av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4D2B71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62C7ED2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Enable();</w:t>
      </w:r>
    </w:p>
    <w:p w14:paraId="2AE13F7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E4D8E3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0553B0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abel4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00C6691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6BA604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70BBA1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7EDE74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CCF7FF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abel9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6F6CFE6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368569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4CF8A7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900EC3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tWorker()</w:t>
      </w:r>
    </w:p>
    <w:p w14:paraId="3373287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3E51EE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ist&lt;Worker&gt; workers = workerService.getAll();</w:t>
      </w:r>
    </w:p>
    <w:p w14:paraId="67DF2F1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item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s)</w:t>
      </w:r>
    </w:p>
    <w:p w14:paraId="781DDDB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2CCFB25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WorkerBox.Items.Add(item.Name);</w:t>
      </w:r>
    </w:p>
    <w:p w14:paraId="36F8723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744288E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378C3AA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9B3D07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Box_SelectedIndex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225077D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4121F1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aveEnable();</w:t>
      </w:r>
    </w:p>
    <w:p w14:paraId="463F80B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Worker worker = workerService.GetByName(WorkerBox.Text);</w:t>
      </w:r>
    </w:p>
    <w:p w14:paraId="0D3A7BC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Name.Text = worker.Name;</w:t>
      </w:r>
    </w:p>
    <w:p w14:paraId="17AC103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xperience.Text = worker.Experience.ToString();</w:t>
      </w:r>
    </w:p>
    <w:p w14:paraId="3EF7A07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Post.Text = worker.Jobtitle;</w:t>
      </w:r>
    </w:p>
    <w:p w14:paraId="3CD2F64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43FCD5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EB5C65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Box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3E85FC5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52EC3E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E1DC85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379B622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F118D5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Name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3F6849A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{</w:t>
      </w:r>
    </w:p>
    <w:p w14:paraId="1EDD651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A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Z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2E7C787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825C41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a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z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5BE0B14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5FD9B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А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Я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7D3ACC4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3BAD52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а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я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4190C0B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93D199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Back)</w:t>
      </w:r>
    </w:p>
    <w:p w14:paraId="680CC20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C7B60A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Tab)</w:t>
      </w:r>
    </w:p>
    <w:p w14:paraId="3437BAA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900D6F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Space)</w:t>
      </w:r>
    </w:p>
    <w:p w14:paraId="1044697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B8F1E5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Hand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C8B280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18C42A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CE5E8E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experience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0B24662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E6F61D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Back)</w:t>
      </w:r>
    </w:p>
    <w:p w14:paraId="6208A0F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013D7E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Tab)</w:t>
      </w:r>
    </w:p>
    <w:p w14:paraId="144DBCC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54F5F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xperience.Text.Length &gt; 11)</w:t>
      </w:r>
    </w:p>
    <w:p w14:paraId="510FB71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62F0C6B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A0459C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3F53EC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1276FC9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9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79C4F69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434A82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3234A3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3BE2F15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C51ED9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Post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3E13FF1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02EC5C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A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Z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3D66B07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78BEBF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a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z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3DE93C4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7BB255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А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Я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2193A25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7C7BE7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(e.KeyChar &g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а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e.KeyChar &lt;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я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)</w:t>
      </w:r>
    </w:p>
    <w:p w14:paraId="04E3CE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26D3FD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Back)</w:t>
      </w:r>
    </w:p>
    <w:p w14:paraId="243761A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BAA9DE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Tab)</w:t>
      </w:r>
    </w:p>
    <w:p w14:paraId="5B79B83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79DAA8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.KeyChar ==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h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Keys.Space)</w:t>
      </w:r>
    </w:p>
    <w:p w14:paraId="26A45AA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A37AA4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Hand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48CB40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4E212A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1FF37D4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0108341F" w14:textId="77777777" w:rsidR="00091E46" w:rsidRDefault="00091E46" w:rsidP="00091E46">
      <w:pPr>
        <w:ind w:firstLine="0"/>
      </w:pPr>
    </w:p>
    <w:p w14:paraId="2FC01F34" w14:textId="6D5EDE11" w:rsidR="00091E46" w:rsidRDefault="00091E46" w:rsidP="00091E46">
      <w:pPr>
        <w:ind w:firstLine="0"/>
      </w:pPr>
      <w:r w:rsidRPr="00091E46">
        <w:t>StartForm.cs</w:t>
      </w:r>
    </w:p>
    <w:p w14:paraId="487B56B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troller.admin.Create;</w:t>
      </w:r>
    </w:p>
    <w:p w14:paraId="3EBA4FD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troller.admin.Update;</w:t>
      </w:r>
    </w:p>
    <w:p w14:paraId="0C96E9F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troller.admin.Delete;</w:t>
      </w:r>
    </w:p>
    <w:p w14:paraId="149B6FC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troller.admin.Read;</w:t>
      </w:r>
    </w:p>
    <w:p w14:paraId="2A1C934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s.controller.admin.Read;</w:t>
      </w:r>
    </w:p>
    <w:p w14:paraId="254A6D5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3351BA6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lastRenderedPageBreak/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6169282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mponentModel;</w:t>
      </w:r>
    </w:p>
    <w:p w14:paraId="1A357FF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ata;</w:t>
      </w:r>
    </w:p>
    <w:p w14:paraId="117AD18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rawing;</w:t>
      </w:r>
    </w:p>
    <w:p w14:paraId="2FC483E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2106062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Numerics;</w:t>
      </w:r>
    </w:p>
    <w:p w14:paraId="7F278F1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2BAA302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3B06930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Windows.Forms;</w:t>
      </w:r>
    </w:p>
    <w:p w14:paraId="0642356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35067D9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;</w:t>
      </w:r>
    </w:p>
    <w:p w14:paraId="550BE76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orders;</w:t>
      </w:r>
    </w:p>
    <w:p w14:paraId="44B988C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worker;</w:t>
      </w:r>
    </w:p>
    <w:p w14:paraId="1CC107C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lient;</w:t>
      </w:r>
    </w:p>
    <w:p w14:paraId="3453E35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tat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Specialized.BitVector32;</w:t>
      </w:r>
    </w:p>
    <w:p w14:paraId="1146359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D837EC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troller.admin</w:t>
      </w:r>
    </w:p>
    <w:p w14:paraId="48A49C9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6E1770E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arti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Start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Form</w:t>
      </w:r>
    </w:p>
    <w:p w14:paraId="1453C61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6CE2DDE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arserviceServiceImpl carservice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ServiceImpl();</w:t>
      </w:r>
    </w:p>
    <w:p w14:paraId="5667012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lientServiceImpl client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ServiceImpl();</w:t>
      </w:r>
    </w:p>
    <w:p w14:paraId="48A48EF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WorkerServiceImpl worker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ServiceImpl();</w:t>
      </w:r>
    </w:p>
    <w:p w14:paraId="6C0E34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OrdersServiceImpl order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ServiceImpl();</w:t>
      </w:r>
    </w:p>
    <w:p w14:paraId="78014CB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Start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)</w:t>
      </w:r>
    </w:p>
    <w:p w14:paraId="64E8310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AAE278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InitializeComponent();</w:t>
      </w:r>
    </w:p>
    <w:p w14:paraId="462EFFD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wellcome.Text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Добро пожаловать, 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+ Login.Session.CurrentUser.UserName +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!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418E15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989E6C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table.Items.Add(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Услуги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;</w:t>
      </w:r>
    </w:p>
    <w:p w14:paraId="5A682DA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table.Items.Add(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Заказы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;</w:t>
      </w:r>
    </w:p>
    <w:p w14:paraId="69AC17B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table.Items.Add(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Работники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;</w:t>
      </w:r>
    </w:p>
    <w:p w14:paraId="0A169C3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table.Items.Add(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Клиенты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;</w:t>
      </w:r>
    </w:p>
    <w:p w14:paraId="2074214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22C9FB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reat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4F7246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Read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83CCB8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Updat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F59C04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elet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1325EC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469C85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.FormBorderStyle = FormBorderStyle.FixedSingle;</w:t>
      </w:r>
    </w:p>
    <w:p w14:paraId="69385EB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ax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29784E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in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9D1B53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D227E2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F4FC4B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artForm_FormClos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FormClosedEventArgs e)</w:t>
      </w:r>
    </w:p>
    <w:p w14:paraId="2239784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1C7AAD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ogin.Session.FormLogin.Visibl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3F291D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BD0B4D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0B7C6D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reate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7553513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85F662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ogin.Session.TableForAdmin = table.Text;</w:t>
      </w:r>
    </w:p>
    <w:p w14:paraId="1EDF930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217723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(Login.Session.TableForAdmin =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Услуги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5885948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17A0C6A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CreateCarserviceForm form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reateCarserviceForm();</w:t>
      </w:r>
    </w:p>
    <w:p w14:paraId="0DF1046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form.ShowDialog();</w:t>
      </w:r>
    </w:p>
    <w:p w14:paraId="72439FB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275217D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368E14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Login.Session.TableForAdmin =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Заказы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399742A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7AE4BCA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CreateOrdersForm form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reateOrdersForm();</w:t>
      </w:r>
    </w:p>
    <w:p w14:paraId="3427725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form.ShowDialog();</w:t>
      </w:r>
    </w:p>
    <w:p w14:paraId="685B767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17DC5F7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C462BF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Login.Session.TableForAdmin =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Работники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2B11B29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60FD417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CreateWorker form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reateWorker();</w:t>
      </w:r>
    </w:p>
    <w:p w14:paraId="6EC560A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form.ShowDialog();</w:t>
      </w:r>
    </w:p>
    <w:p w14:paraId="251A9CA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08F851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948CF9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9506BC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Login.Session.TableForAdmin =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Клиенты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5D42C92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662B57D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CreateClients form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reateClients();</w:t>
      </w:r>
    </w:p>
    <w:p w14:paraId="27D5FDA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form.ShowDialog();</w:t>
      </w:r>
    </w:p>
    <w:p w14:paraId="5770664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0E117D2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FFA16B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845EEA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table_SelectedIndex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3DE2434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C3BF23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Create.Text.Length &gt; 0 &amp;&amp; Read.Text.Length &gt; 0 &amp;&amp; Update.Text.Length &gt; 0 &amp;&amp; Delete.Text.Length &gt; 0)</w:t>
      </w:r>
    </w:p>
    <w:p w14:paraId="12C8897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324D7CE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Creat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1BCB2D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Read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F2663B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Updat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ECC030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Delet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39CE91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05A66D5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5CBCC07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502FD79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Creat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66D9CB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Read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621AD1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Updat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4F9FCF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Delete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56A264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644B8BD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140C8B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D60055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table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17BAC38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2EC374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B10CCA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E88B95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E3A931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Read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0829055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8BF82E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ogin.Session.TableForAdmin = table.Text;</w:t>
      </w:r>
    </w:p>
    <w:p w14:paraId="560C86C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99BF52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Login.Session.TableForAdmin =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Услуги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2F18F07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6ACD3B5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ReadCarserviceForm form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ReadCarserviceForm();</w:t>
      </w:r>
    </w:p>
    <w:p w14:paraId="5E6AC1C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form.ShowDialog();</w:t>
      </w:r>
    </w:p>
    <w:p w14:paraId="409930F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4FF8FBC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DDFDF0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Login.Session.TableForAdmin =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Заказы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307BF24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1E0B36E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ReadOrdersForm form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ReadOrdersForm();</w:t>
      </w:r>
    </w:p>
    <w:p w14:paraId="2F455DC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form.ShowDialog();</w:t>
      </w:r>
    </w:p>
    <w:p w14:paraId="132CA2A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3268629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99C169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41BC53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Login.Session.TableForAdmin =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Работники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5868F24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4D240D0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ReadWorkersForm form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ReadWorkersForm();</w:t>
      </w:r>
    </w:p>
    <w:p w14:paraId="7B13861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form.ShowDialog();</w:t>
      </w:r>
    </w:p>
    <w:p w14:paraId="370C69C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7242414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2CECF5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Login.Session.TableForAdmin =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Клиенты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02F4ACA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7F901BC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ReadClientsForm form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ReadClientsForm();</w:t>
      </w:r>
    </w:p>
    <w:p w14:paraId="568628A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    form.ShowDialog();</w:t>
      </w:r>
    </w:p>
    <w:p w14:paraId="73D1DE7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5551431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988AA5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AFBC0A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elete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271A492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674C3C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ogin.Session.TableForDelete = table.Text;</w:t>
      </w:r>
    </w:p>
    <w:p w14:paraId="3887204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eleteForm form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eleteForm();</w:t>
      </w:r>
    </w:p>
    <w:p w14:paraId="32EF0B9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form.ShowDialog();</w:t>
      </w:r>
    </w:p>
    <w:p w14:paraId="179D06C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E1A1FD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B4363C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ellcome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735699E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C5A6AD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3C177C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01CAD3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pdate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672DD8F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4EA631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ogin.Session.TableForAdmin = table.Text;</w:t>
      </w:r>
    </w:p>
    <w:p w14:paraId="0EE830E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CA9466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Login.Session.TableForAdmin =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Услуги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04FE4BD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2AAF2A2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UpdateCarserviceForm form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pdateCarserviceForm();</w:t>
      </w:r>
    </w:p>
    <w:p w14:paraId="1CF1E25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form.ShowDialog();</w:t>
      </w:r>
    </w:p>
    <w:p w14:paraId="0685870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B9962A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566A24A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10C731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Login.Session.TableForAdmin =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Клиенты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15A8B03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037E27C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9C883F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UpdateClientForm form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pdateClientForm();</w:t>
      </w:r>
    </w:p>
    <w:p w14:paraId="3C7B549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form.ShowDialog();</w:t>
      </w:r>
    </w:p>
    <w:p w14:paraId="62686DE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B4E3E3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63B4CBD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9FDFD5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Login.Session.TableForAdmin =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Заказы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0FEC7F1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7ED5888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0E45D3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UpdateOrderForm form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pdateOrderForm();</w:t>
      </w:r>
    </w:p>
    <w:p w14:paraId="33D8F8A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form.ShowDialog();</w:t>
      </w:r>
    </w:p>
    <w:p w14:paraId="25C7C0D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7B3DA4F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6EF502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Login.Session.TableForAdmin =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Работники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25E3DFA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32072B6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UpdateWorkerForm form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pdateWorkerForm();</w:t>
      </w:r>
    </w:p>
    <w:p w14:paraId="581921A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form.ShowDialog();</w:t>
      </w:r>
    </w:p>
    <w:p w14:paraId="572CDA9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6ECA7AF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8DB503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0A0E76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arch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77D9642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9E520C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radioButton1.Checked)</w:t>
      </w:r>
    </w:p>
    <w:p w14:paraId="1627A46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09DAADA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Client client = clientService.getByName(textBox1.Text);</w:t>
      </w:r>
    </w:p>
    <w:p w14:paraId="2545B0C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tring result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Результат: 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D9B571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result += client.Name +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 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+ client.Telephone +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 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+ client.AvtoNumber +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 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+ client.AvtoName;</w:t>
      </w:r>
    </w:p>
    <w:p w14:paraId="4B6A2D2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result !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Результат: 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4352485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46AE2D6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MessageBox.Show(result);</w:t>
      </w:r>
    </w:p>
    <w:p w14:paraId="23100B8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399613D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4D8470A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6CE39EE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MessageBox.Show(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Ничего не найдено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;</w:t>
      </w:r>
    </w:p>
    <w:p w14:paraId="7354AA2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1210CC6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297F29D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radioButton2.Checked)</w:t>
      </w:r>
    </w:p>
    <w:p w14:paraId="0E76134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62CF28C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List&lt;Client&gt; clients = clientService.getByAvtoNumber(textBox2.Text);</w:t>
      </w:r>
    </w:p>
    <w:p w14:paraId="405CD9F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tring result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Результат: 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5220FD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client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s)</w:t>
      </w:r>
    </w:p>
    <w:p w14:paraId="46C5F59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336C20F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result += client.Name +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 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+ client.Telephone +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 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+ client.AvtoNumber +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 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+ client.AvtoName +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\n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63A500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161D907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result !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Результат: 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073AD56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7718C9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MessageBox.Show(result);</w:t>
      </w:r>
    </w:p>
    <w:p w14:paraId="0CE4BC6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3E1C915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69015D5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7467F56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MessageBox.Show(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Ничего не найдено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;</w:t>
      </w:r>
    </w:p>
    <w:p w14:paraId="533D6B5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764BF86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5B8503F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radioButton3.Checked)</w:t>
      </w:r>
    </w:p>
    <w:p w14:paraId="18F633D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382E699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Order order = orderService.getById(Convert.ToInt32(textBox3.Text));</w:t>
      </w:r>
    </w:p>
    <w:p w14:paraId="6794793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tring result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Результат: 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+ order.Client.Name +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 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+ order.CarService.Uzel +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\n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5FB7D9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</w:t>
      </w:r>
    </w:p>
    <w:p w14:paraId="5C0DC35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result !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Результат: 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170B2D3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22D20CD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MessageBox.Show(result);</w:t>
      </w:r>
    </w:p>
    <w:p w14:paraId="6F44667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2E1C619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11D9914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62A781C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MessageBox.Show(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Ничего не найдено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;</w:t>
      </w:r>
    </w:p>
    <w:p w14:paraId="4F2A641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284FAEE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13F5FC9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EE7B51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radioButton4.Checked)</w:t>
      </w:r>
    </w:p>
    <w:p w14:paraId="7A1B592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0638C5B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List&lt;Order&gt; orders = orderService.findByDate(dateTimePicker1.Value);</w:t>
      </w:r>
    </w:p>
    <w:p w14:paraId="4B05404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tring result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Результат: 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37F3B2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order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)</w:t>
      </w:r>
    </w:p>
    <w:p w14:paraId="630E42A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3520E76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result += clientService.GetById(order.ClientId).Name +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\n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A5B0EB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2251A08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result !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Результат: 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308877D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7E6B602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MessageBox.Show(result);</w:t>
      </w:r>
    </w:p>
    <w:p w14:paraId="7854B69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64ECE95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6FC1650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694DD25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MessageBox.Show(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Ничего не найдено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;</w:t>
      </w:r>
    </w:p>
    <w:p w14:paraId="698B96A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2B1F0A8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60E323D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4E40B8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radioButton5.Checked)</w:t>
      </w:r>
    </w:p>
    <w:p w14:paraId="3B9A70D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2EE7B03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List&lt;Order&gt; orders = orderService.findByRangeDate(dateTimePicker2.Value, dateTimePicker3.Value);</w:t>
      </w:r>
    </w:p>
    <w:p w14:paraId="095EF13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tring result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Результат: 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A5975C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order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)</w:t>
      </w:r>
    </w:p>
    <w:p w14:paraId="7508D54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6EEAA0D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result += clientService.GetById(order.ClientId).Name +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\n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A28495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3693741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result !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Результат: 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51D9612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1B7039D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MessageBox.Show(result);</w:t>
      </w:r>
    </w:p>
    <w:p w14:paraId="3B676A1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095E83D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09F3EC5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6DBF031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MessageBox.Show(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Ничего не найдено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;</w:t>
      </w:r>
    </w:p>
    <w:p w14:paraId="53E6BE1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561709F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4CE6168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radioButton6.Checked)</w:t>
      </w:r>
    </w:p>
    <w:p w14:paraId="31FA418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68B0E31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ForSearch;</w:t>
      </w:r>
    </w:p>
    <w:p w14:paraId="650587C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y</w:t>
      </w:r>
    </w:p>
    <w:p w14:paraId="2037D37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18B91A3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idForSearch = Convert.ToInt32(textBox3.Text);</w:t>
      </w:r>
    </w:p>
    <w:p w14:paraId="10302FA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23A050C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atch</w:t>
      </w:r>
    </w:p>
    <w:p w14:paraId="58472CC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3D8E4D6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idForSearch = 228;</w:t>
      </w:r>
    </w:p>
    <w:p w14:paraId="173D14B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1D51246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List&lt;Order&gt; orders = orderService.findFilteredOrders(textBox1.Text, textBox2.Text, idForSearch, dateTimePicker1.Value, dateTimePicker2.Value, dateTimePicker3.Value);</w:t>
      </w:r>
    </w:p>
    <w:p w14:paraId="4CED339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tring result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Результат: 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2E0207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order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)</w:t>
      </w:r>
    </w:p>
    <w:p w14:paraId="2B4A201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55BDE84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result += clientService.GetById(order.ClientId).Name +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\n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185928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2C5467D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result !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Результат: 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3D1F9E1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0101623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MessageBox.Show(result);</w:t>
      </w:r>
    </w:p>
    <w:p w14:paraId="2D212A0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6C57014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60D9BE6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1C69518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MessageBox.Show(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Ничего не найдено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;</w:t>
      </w:r>
    </w:p>
    <w:p w14:paraId="0F6A5E8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7EB9EFE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3E35895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6E1FA5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464C9BA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211B7F40" w14:textId="77777777" w:rsidR="00091E46" w:rsidRDefault="00091E46" w:rsidP="00091E46">
      <w:pPr>
        <w:ind w:firstLine="0"/>
      </w:pPr>
    </w:p>
    <w:p w14:paraId="480E5A74" w14:textId="434389BB" w:rsidR="00091E46" w:rsidRDefault="00091E46" w:rsidP="00091E46">
      <w:pPr>
        <w:ind w:firstLine="0"/>
      </w:pPr>
      <w:r w:rsidRPr="00091E46">
        <w:t>StartForm.cs</w:t>
      </w:r>
    </w:p>
    <w:p w14:paraId="52A0393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67BF6B0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worker;</w:t>
      </w:r>
    </w:p>
    <w:p w14:paraId="357A2EB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orders;</w:t>
      </w:r>
    </w:p>
    <w:p w14:paraId="2B5F9C7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;</w:t>
      </w:r>
    </w:p>
    <w:p w14:paraId="0E01731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68A9239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3BC7BA8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mponentModel;</w:t>
      </w:r>
    </w:p>
    <w:p w14:paraId="784B1F2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ata;</w:t>
      </w:r>
    </w:p>
    <w:p w14:paraId="74F847F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rawing;</w:t>
      </w:r>
    </w:p>
    <w:p w14:paraId="73EE566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19758EC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4DF233C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5FB9B6A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Windows.Forms;</w:t>
      </w:r>
    </w:p>
    <w:p w14:paraId="72A02E0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613BAB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troller.pharmacist</w:t>
      </w:r>
    </w:p>
    <w:p w14:paraId="3DED9F1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5FFE300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arti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Start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Form</w:t>
      </w:r>
    </w:p>
    <w:p w14:paraId="3585F04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6E5FF5A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OrdersServiceImpl order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ServiceImpl();</w:t>
      </w:r>
    </w:p>
    <w:p w14:paraId="725F553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arserviceServiceImpl carservice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ServiceImpl();</w:t>
      </w:r>
    </w:p>
    <w:p w14:paraId="4E55FC1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3B4229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Start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)</w:t>
      </w:r>
    </w:p>
    <w:p w14:paraId="409F015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F028F2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InitializeComponent();</w:t>
      </w:r>
    </w:p>
    <w:p w14:paraId="103B191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63DA71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llOrderss = ordersService.getAll();</w:t>
      </w:r>
    </w:p>
    <w:p w14:paraId="463F4E1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wellcome.Text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Добро пожаловать, 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+ Login.Session.CurrentUser.UserName +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!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5A34EB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allOrderss = ordersService.getAll();</w:t>
      </w:r>
    </w:p>
    <w:p w14:paraId="650FF9E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0F305E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</w:t>
      </w:r>
    </w:p>
    <w:p w14:paraId="763774B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884A67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llCarservicess = carservicesService.getAll();</w:t>
      </w:r>
    </w:p>
    <w:p w14:paraId="23F2AF9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04732E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allCarservicess !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ul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3679D71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7B3C4B4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carservices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llCarservicess)</w:t>
      </w:r>
    </w:p>
    <w:p w14:paraId="532144D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3E5B397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4CB91F2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74ED754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4B941F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</w:t>
      </w:r>
    </w:p>
    <w:p w14:paraId="62258A6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53BAF8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.FormBorderStyle = FormBorderStyle.FixedSingle;</w:t>
      </w:r>
    </w:p>
    <w:p w14:paraId="6DC93ED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ax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C7C501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in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8194C9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D9CD6B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WhereCanBuy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4E6D0E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WhereCanBuyCost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5E7EE7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PostingThisMonth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DB494A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avtoButton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3B714A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19FD9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C5F62B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buttonEnabled()</w:t>
      </w:r>
    </w:p>
    <w:p w14:paraId="125BE6D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AB4B64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ordersBox.Text.Length &gt; 0)</w:t>
      </w:r>
    </w:p>
    <w:p w14:paraId="31C2982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115373B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WhereCanBuy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98A4C9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WhereCanBuyCost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9A9A11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5B95AD7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182CC4B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0882639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WhereCanBuy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D334E8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WhereCanBuyCost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45967F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74F73CE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BE894F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4A82F0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private void WhereCanBuy_Click(object sender, EventArgs e)</w:t>
      </w:r>
    </w:p>
    <w:p w14:paraId="33213B8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{</w:t>
      </w:r>
    </w:p>
    <w:p w14:paraId="1CF6241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List&lt;Carservice&gt; carservicess = carservicesService.WhereCanBuy(ordersBox.Text);</w:t>
      </w:r>
    </w:p>
    <w:p w14:paraId="29D2F2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String result = "Результат: ";</w:t>
      </w:r>
    </w:p>
    <w:p w14:paraId="1CA54D8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foreach (var pharmasy in carservicess)</w:t>
      </w:r>
    </w:p>
    <w:p w14:paraId="0C9D308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{</w:t>
      </w:r>
    </w:p>
    <w:p w14:paraId="055B931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    result += pharmasy.Name + " " + pharmasy.Address + "\n";</w:t>
      </w:r>
    </w:p>
    <w:p w14:paraId="2527CB3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}</w:t>
      </w:r>
    </w:p>
    <w:p w14:paraId="02AB538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if (result != "Результат: ")</w:t>
      </w:r>
    </w:p>
    <w:p w14:paraId="01B0EA8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{</w:t>
      </w:r>
    </w:p>
    <w:p w14:paraId="7B22915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    MessageBox.Show(result);</w:t>
      </w:r>
    </w:p>
    <w:p w14:paraId="782DB17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}</w:t>
      </w:r>
    </w:p>
    <w:p w14:paraId="0BFD8A0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else</w:t>
      </w:r>
    </w:p>
    <w:p w14:paraId="18A5151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{</w:t>
      </w:r>
    </w:p>
    <w:p w14:paraId="1028134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    MessageBox.Show("Ничего не найдено");</w:t>
      </w:r>
    </w:p>
    <w:p w14:paraId="6C78CD3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}</w:t>
      </w:r>
    </w:p>
    <w:p w14:paraId="716637F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}</w:t>
      </w:r>
    </w:p>
    <w:p w14:paraId="797E999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8D6DDA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Box_SelectedIndex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3601C7C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D5ADA8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buttonEnabled();</w:t>
      </w:r>
    </w:p>
    <w:p w14:paraId="217EBC8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}</w:t>
      </w:r>
    </w:p>
    <w:p w14:paraId="161312C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4C5568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Box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5195763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DE63CC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4B7969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218B3C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8B50D5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private void WhereCanBuyCost_Click(object sender, EventArgs e)</w:t>
      </w:r>
    </w:p>
    <w:p w14:paraId="24CCAF3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{</w:t>
      </w:r>
    </w:p>
    <w:p w14:paraId="5B6B038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List&lt;Carservice&gt; carservicess = carservicesService.WhereCanBuyCost(ordersBox.Text);</w:t>
      </w:r>
    </w:p>
    <w:p w14:paraId="337316D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String result = "Результат(по возрастанию цены):\n";</w:t>
      </w:r>
    </w:p>
    <w:p w14:paraId="6141031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foreach (var pharmasy in carservicess)</w:t>
      </w:r>
    </w:p>
    <w:p w14:paraId="162044E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{</w:t>
      </w:r>
    </w:p>
    <w:p w14:paraId="6F00FB1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    result += pharmasy.Name + " " + pharmasy.Address + "\n";</w:t>
      </w:r>
    </w:p>
    <w:p w14:paraId="13AD3D4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}</w:t>
      </w:r>
    </w:p>
    <w:p w14:paraId="7815A9B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if (result != "Результат: ")</w:t>
      </w:r>
    </w:p>
    <w:p w14:paraId="721D675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{</w:t>
      </w:r>
    </w:p>
    <w:p w14:paraId="6D1155F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    MessageBox.Show(result);</w:t>
      </w:r>
    </w:p>
    <w:p w14:paraId="4D1C6A0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}</w:t>
      </w:r>
    </w:p>
    <w:p w14:paraId="561B90E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else</w:t>
      </w:r>
    </w:p>
    <w:p w14:paraId="7A923D3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{</w:t>
      </w:r>
    </w:p>
    <w:p w14:paraId="57433E4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    MessageBox.Show("Ничего не найдено");</w:t>
      </w:r>
    </w:p>
    <w:p w14:paraId="49B8CE6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}</w:t>
      </w:r>
    </w:p>
    <w:p w14:paraId="51D44B5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}</w:t>
      </w:r>
    </w:p>
    <w:p w14:paraId="585B52B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2806DC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artForm_FormClos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FormClosedEventArgs e)</w:t>
      </w:r>
    </w:p>
    <w:p w14:paraId="540123F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ACDBA6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ogin.Session.FormLogin.Visibl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175156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3C2E04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62368D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77A313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sBox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75BFB3E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666388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A9289B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2B973E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F9FBFD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sBox_SelectedIndex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1E8F053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FC85A6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carservicesBox.Text.Length &gt; 0)</w:t>
      </w:r>
    </w:p>
    <w:p w14:paraId="74414DE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0856762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PostingThisMonth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7FF8AE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2180F73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6B97F80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40130D9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PostingThisMonth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5FD4D2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5186595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A1F307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carservicesBox.Text.Length &gt; 0 &amp;&amp; avtoBox.Text.Length &gt; 0)</w:t>
      </w:r>
    </w:p>
    <w:p w14:paraId="0992D3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60B62A7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avtoButton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78864F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5696E92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767B02D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6829AAA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avtoButton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183D44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 </w:t>
      </w:r>
    </w:p>
    <w:p w14:paraId="59748AC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6FDCBD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181CA2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vtoBox_SelectedIndex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5B34115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78AA0D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carservicesBox.Text.Length &gt; 0 &amp;&amp; avtoBox.Text.Length &gt; 0)</w:t>
      </w:r>
    </w:p>
    <w:p w14:paraId="1C48DDE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3274B3C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avtoButton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221346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0EE52BB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08CAD77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{</w:t>
      </w:r>
    </w:p>
    <w:p w14:paraId="68B8846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avtoButton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9BB9E7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7DBBD0B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941E16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F70206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</w:t>
      </w:r>
    </w:p>
    <w:p w14:paraId="6B96F06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892282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vtoBox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3A1ABCE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ECCC86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12FCD0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1D9BB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38E8861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4F806A77" w14:textId="77777777" w:rsidR="00091E46" w:rsidRDefault="00091E46" w:rsidP="00091E46">
      <w:pPr>
        <w:ind w:firstLine="0"/>
      </w:pPr>
    </w:p>
    <w:p w14:paraId="6BA8445A" w14:textId="658381D7" w:rsidR="00091E46" w:rsidRDefault="00091E46" w:rsidP="00091E46">
      <w:pPr>
        <w:ind w:firstLine="0"/>
      </w:pPr>
      <w:r w:rsidRPr="00091E46">
        <w:t>StartForm.cs</w:t>
      </w:r>
    </w:p>
    <w:p w14:paraId="7E11334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74EA4ED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orders;</w:t>
      </w:r>
    </w:p>
    <w:p w14:paraId="5BDF72B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;</w:t>
      </w:r>
    </w:p>
    <w:p w14:paraId="26416E0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3727440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7868DA6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mponentModel;</w:t>
      </w:r>
    </w:p>
    <w:p w14:paraId="698FFE9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ata;</w:t>
      </w:r>
    </w:p>
    <w:p w14:paraId="542761F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rawing;</w:t>
      </w:r>
    </w:p>
    <w:p w14:paraId="05E5280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433D675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25B2436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42D1B01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Windows.Forms;</w:t>
      </w:r>
    </w:p>
    <w:p w14:paraId="015D807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B15C60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troller.boyer</w:t>
      </w:r>
    </w:p>
    <w:p w14:paraId="0D5A8C8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65CDECD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arti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Start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Form</w:t>
      </w:r>
    </w:p>
    <w:p w14:paraId="2803A6C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2F21323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OrdersServiceImpl order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ServiceImpl();</w:t>
      </w:r>
    </w:p>
    <w:p w14:paraId="2790951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arserviceServiceImpl carservices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ServiceImpl();</w:t>
      </w:r>
    </w:p>
    <w:p w14:paraId="70B377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Start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)</w:t>
      </w:r>
    </w:p>
    <w:p w14:paraId="2FF3D14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7B0A5F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InitializeComponent();</w:t>
      </w:r>
    </w:p>
    <w:p w14:paraId="0EDC341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0C7797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a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llOrderss = ordersService.getAll();</w:t>
      </w:r>
    </w:p>
    <w:p w14:paraId="6F8C015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wellcome.Text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Добро пожаловать, 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+ Login.Session.CurrentUser.UserName +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!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91CD73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allOrderss = ordersService.getAll();</w:t>
      </w:r>
    </w:p>
    <w:p w14:paraId="1278A2F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9106C4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6164FA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.FormBorderStyle = FormBorderStyle.FixedSingle;</w:t>
      </w:r>
    </w:p>
    <w:p w14:paraId="60FBC46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ax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5AA05A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in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6A86D0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</w:p>
    <w:p w14:paraId="166C763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WhereCanBuy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9FF3A4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WhereCanBuyCost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F6B6EA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781446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52AED2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buttonEnabled()</w:t>
      </w:r>
    </w:p>
    <w:p w14:paraId="1AD9C08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EBC959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ordersBox.Text.Length &gt; 0)</w:t>
      </w:r>
    </w:p>
    <w:p w14:paraId="13C3E72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5D876B1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WhereCanBuy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F24BD8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WhereCanBuyCost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F87D24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089A359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1F06FF9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6A87B82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WhereCanBuy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3B1169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    WhereCanBuyCost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BBBCDC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1ED25D7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758F9D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B75BC3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</w:p>
    <w:p w14:paraId="6EC287A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7DA433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Box_SelectedIndex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4B518E7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2D2496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buttonEnabled();</w:t>
      </w:r>
    </w:p>
    <w:p w14:paraId="2856279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C3AAB4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1C94BD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Box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62700FE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0203BF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FA8202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FE7752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D87404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</w:p>
    <w:p w14:paraId="18BA949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8E3AE7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artForm_FormClos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FormClosedEventArgs e)</w:t>
      </w:r>
    </w:p>
    <w:p w14:paraId="61A9C36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8B9558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ogin.Session.FormLogin.Visibl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911F39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0BB4E9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7CC1A83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79732610" w14:textId="77777777" w:rsidR="00091E46" w:rsidRDefault="00091E46" w:rsidP="00091E46">
      <w:pPr>
        <w:ind w:firstLine="0"/>
      </w:pPr>
    </w:p>
    <w:p w14:paraId="37902930" w14:textId="79EA54A2" w:rsidR="00091E46" w:rsidRDefault="00091E46" w:rsidP="00091E46">
      <w:pPr>
        <w:ind w:firstLine="0"/>
      </w:pPr>
      <w:r w:rsidRPr="00091E46">
        <w:t>Login.cs</w:t>
      </w:r>
    </w:p>
    <w:p w14:paraId="0B8DB65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fig;</w:t>
      </w:r>
    </w:p>
    <w:p w14:paraId="56991F6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troller;</w:t>
      </w:r>
    </w:p>
    <w:p w14:paraId="4B57105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troller.admin;</w:t>
      </w:r>
    </w:p>
    <w:p w14:paraId="661B4DA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enums;</w:t>
      </w:r>
    </w:p>
    <w:p w14:paraId="407EA3E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5563DE5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;</w:t>
      </w:r>
    </w:p>
    <w:p w14:paraId="73568E1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5A970A2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6F6DAB1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mponentModel;</w:t>
      </w:r>
    </w:p>
    <w:p w14:paraId="5D48CC1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ata;</w:t>
      </w:r>
    </w:p>
    <w:p w14:paraId="4CCBA16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rawing;</w:t>
      </w:r>
    </w:p>
    <w:p w14:paraId="3AFB7B4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5CB4451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0ACBE42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4AFC0FE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Windows.Forms;</w:t>
      </w:r>
    </w:p>
    <w:p w14:paraId="42FB983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90B5AC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</w:t>
      </w:r>
    </w:p>
    <w:p w14:paraId="53A5AA1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157AA6C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arti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Log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Form</w:t>
      </w:r>
    </w:p>
    <w:p w14:paraId="1D5D984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2AA8CB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tat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ssion session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ssion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;</w:t>
      </w:r>
    </w:p>
    <w:p w14:paraId="28813AC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serServiseImpl userServis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serServiseImpl();</w:t>
      </w:r>
    </w:p>
    <w:p w14:paraId="00B80A4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F70266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ern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tat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ssion Session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session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session = value; }</w:t>
      </w:r>
    </w:p>
    <w:p w14:paraId="7C7E35F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0E9A72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Log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)</w:t>
      </w:r>
    </w:p>
    <w:p w14:paraId="6EBD5D0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1A7A12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InitializeComponent();</w:t>
      </w:r>
    </w:p>
    <w:p w14:paraId="46DF131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oging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6EC27C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.FormBorderStyle = FormBorderStyle.FixedSingle;</w:t>
      </w:r>
    </w:p>
    <w:p w14:paraId="5CBFEA7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ax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993C9E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in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5B56C7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C102C3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37CF8E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oginEnable()</w:t>
      </w:r>
    </w:p>
    <w:p w14:paraId="1C663F6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99AA81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userNameField.Text.Length &gt; 0 &amp;&amp; passwordField.Text.Length &gt; 0)</w:t>
      </w:r>
    </w:p>
    <w:p w14:paraId="5D2F15C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72635F9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Loging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956033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23C5F7A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7CBB5F2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3B3DEA3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Loging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14FA08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76CEB66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339942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2F6195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button1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3637628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5CC47F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User user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ser(userNameField.Text, passwordField.Text);</w:t>
      </w:r>
    </w:p>
    <w:p w14:paraId="08F1949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User existingUser = userServise.getUser(userNameField.Text);</w:t>
      </w:r>
    </w:p>
    <w:p w14:paraId="36DD3D3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userServise.validate(existingUser, user))</w:t>
      </w:r>
    </w:p>
    <w:p w14:paraId="608340B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2655F05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Session.setSession(existingUser,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;</w:t>
      </w:r>
    </w:p>
    <w:p w14:paraId="49F10C5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3F74742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7198B54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0A6EB4E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MessageBox.Show(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Неверное имя пользователя или пароль!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;</w:t>
      </w:r>
    </w:p>
    <w:p w14:paraId="541F4C4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userNameField.Text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FBEF0E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passwordField.Text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B2C99F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91BA6F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24E0627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F2E2CD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97A59F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ontroller.admin.StartForm startForm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ontroller.admin.StartForm();</w:t>
      </w:r>
    </w:p>
    <w:p w14:paraId="25DA453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tartForm.Show();</w:t>
      </w:r>
    </w:p>
    <w:p w14:paraId="419E9C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</w:p>
    <w:p w14:paraId="7CE70A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6824AF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F81D0D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registration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0235F1B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A87E8D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RegistrationForm registration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RegistrationForm();</w:t>
      </w:r>
    </w:p>
    <w:p w14:paraId="7AFCE37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registration.Show();</w:t>
      </w:r>
    </w:p>
    <w:p w14:paraId="52AE344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Session.FormLogin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018538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Visibl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049EDD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F360BA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768DB4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serNameField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5CB1313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4B9356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oginEnable();</w:t>
      </w:r>
    </w:p>
    <w:p w14:paraId="2042ECB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27FEDB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0CF590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passwordField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6D97295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B192F7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oginEnable();</w:t>
      </w:r>
    </w:p>
    <w:p w14:paraId="703DD73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F77538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FCBE1A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Form1_Loa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7B9D3A7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9D9671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45582B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F83EB9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62F1BC2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76B6B111" w14:textId="77777777" w:rsidR="00091E46" w:rsidRDefault="00091E46" w:rsidP="00091E46">
      <w:pPr>
        <w:ind w:firstLine="0"/>
      </w:pPr>
    </w:p>
    <w:p w14:paraId="614C960F" w14:textId="36264F22" w:rsidR="00091E46" w:rsidRDefault="00091E46" w:rsidP="00091E46">
      <w:pPr>
        <w:ind w:firstLine="0"/>
      </w:pPr>
      <w:r w:rsidRPr="00091E46">
        <w:t>RegistrationForm.cs</w:t>
      </w:r>
    </w:p>
    <w:p w14:paraId="2F2D353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fig;</w:t>
      </w:r>
    </w:p>
    <w:p w14:paraId="746088E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enums;</w:t>
      </w:r>
    </w:p>
    <w:p w14:paraId="367000A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01D6184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;</w:t>
      </w:r>
    </w:p>
    <w:p w14:paraId="0D6D4CA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lastRenderedPageBreak/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;</w:t>
      </w:r>
    </w:p>
    <w:p w14:paraId="35238B9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2FAF5C0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756949A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mponentModel;</w:t>
      </w:r>
    </w:p>
    <w:p w14:paraId="633BB42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ata;</w:t>
      </w:r>
    </w:p>
    <w:p w14:paraId="047C362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Drawing;</w:t>
      </w:r>
    </w:p>
    <w:p w14:paraId="2C376B0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651125E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5DE9257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544FA97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Windows.Forms;</w:t>
      </w:r>
    </w:p>
    <w:p w14:paraId="0F25F70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E82A07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troller</w:t>
      </w:r>
    </w:p>
    <w:p w14:paraId="34537FD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025BA62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arti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Registration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Form</w:t>
      </w:r>
    </w:p>
    <w:p w14:paraId="1101301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759E65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UserServiseImpl userServis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serServiseImpl();</w:t>
      </w:r>
    </w:p>
    <w:p w14:paraId="58A048D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817E15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RegistrationFor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)</w:t>
      </w:r>
    </w:p>
    <w:p w14:paraId="672C69A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DDEC5A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InitializeComponent();</w:t>
      </w:r>
    </w:p>
    <w:p w14:paraId="5650524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272699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registration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A4A2F0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AFB29E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.FormBorderStyle = FormBorderStyle.FixedSingle;</w:t>
      </w:r>
    </w:p>
    <w:p w14:paraId="4084A27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ax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B59BE1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.MinimizeBox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CDF6DA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27E509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2E6C89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registrationEnable()</w:t>
      </w:r>
    </w:p>
    <w:p w14:paraId="4AA9F58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53C865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userNameField.Text.Length &gt; 0 &amp;&amp; passwordField.Text.Length &gt; 0)</w:t>
      </w:r>
    </w:p>
    <w:p w14:paraId="2DF9C89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62900EF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registration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B9AB44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090206F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2DD30EE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14EF521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registration.Enabled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C2E041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4C5FD33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3372EF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7126E5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omboBox1_SelectedIndex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2920A01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3AA053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registrationEnable();</w:t>
      </w:r>
    </w:p>
    <w:p w14:paraId="0C97FD8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3DE6145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EA7F1F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roleField_KeyPres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KeyPressEventArgs e)</w:t>
      </w:r>
    </w:p>
    <w:p w14:paraId="4BFAD48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0B7BDD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e.KeyChar 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'\0'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3FAE4E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B2C5F3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04E818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serNameField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6ECBCDC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BA1BB1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registrationEnable();</w:t>
      </w:r>
    </w:p>
    <w:p w14:paraId="2693F2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4B8834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591365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passwordField_TextChang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2EDEE25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79D7CD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registrationEnable();</w:t>
      </w:r>
    </w:p>
    <w:p w14:paraId="2FCC2E0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70DE90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BB0A2E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registration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4265719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8C2D42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User user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ser();</w:t>
      </w:r>
    </w:p>
    <w:p w14:paraId="75523F3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user.UserName = userNameField.Text;</w:t>
      </w:r>
    </w:p>
    <w:p w14:paraId="6F4F6F9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user.Password = passwordField.Text;</w:t>
      </w:r>
    </w:p>
    <w:p w14:paraId="55794C5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971DCD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userServise.saveUser(user))</w:t>
      </w:r>
    </w:p>
    <w:p w14:paraId="103262B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780230A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Close();</w:t>
      </w:r>
    </w:p>
    <w:p w14:paraId="0710F0D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2FF3A23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lse</w:t>
      </w:r>
    </w:p>
    <w:p w14:paraId="30A2464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5C701EF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MessageBox.Show(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Пользователь с таким именем уже существует!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;</w:t>
      </w:r>
    </w:p>
    <w:p w14:paraId="5461A50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4104E49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3C185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22BCF9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RegistrationForm_FormClose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FormClosedEventArgs e)</w:t>
      </w:r>
    </w:p>
    <w:p w14:paraId="45C724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3C7848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ogin.Session.FormLogin.Visibl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833BC2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3C61C3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234D04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abel4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2F27286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C45035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E9E860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3288E82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93EF4B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abel2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0F3DD99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2D0F43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5356F3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DF97D2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742528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abel3_Click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obj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ender, EventArgs e)</w:t>
      </w:r>
    </w:p>
    <w:p w14:paraId="5663C77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CE8580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885F40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5EFE1E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2EBA0C3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3273AE1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AEB6C5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BF8B97B" w14:textId="77777777" w:rsidR="00091E46" w:rsidRDefault="00091E46" w:rsidP="00091E46">
      <w:pPr>
        <w:ind w:firstLine="0"/>
      </w:pPr>
    </w:p>
    <w:p w14:paraId="594ACAB2" w14:textId="072E85B9" w:rsidR="00091E46" w:rsidRDefault="00091E46" w:rsidP="00091E46">
      <w:pPr>
        <w:ind w:firstLine="0"/>
      </w:pPr>
      <w:r w:rsidRPr="00091E46">
        <w:t>TypesOfBody.cs</w:t>
      </w:r>
    </w:p>
    <w:p w14:paraId="15FED74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6C95BB3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473D54C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16EA178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2D96847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0263C57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899F9C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enums</w:t>
      </w:r>
    </w:p>
    <w:p w14:paraId="560F576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2599DA2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enu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TypesOfBody</w:t>
      </w:r>
    </w:p>
    <w:p w14:paraId="1A53A13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155C0BD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Primary,</w:t>
      </w:r>
    </w:p>
    <w:p w14:paraId="073F7A5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Secondary,</w:t>
      </w:r>
    </w:p>
    <w:p w14:paraId="29464FA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group,</w:t>
      </w:r>
    </w:p>
    <w:p w14:paraId="0969810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Tertiary</w:t>
      </w:r>
    </w:p>
    <w:p w14:paraId="2F886D9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1FE2327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0F1CA85E" w14:textId="77777777" w:rsidR="00091E46" w:rsidRDefault="00091E46" w:rsidP="00091E46">
      <w:pPr>
        <w:ind w:firstLine="0"/>
      </w:pPr>
    </w:p>
    <w:p w14:paraId="30398CE0" w14:textId="14FC879B" w:rsidR="00091E46" w:rsidRDefault="00091E46" w:rsidP="00091E46">
      <w:pPr>
        <w:ind w:firstLine="0"/>
      </w:pPr>
      <w:r w:rsidRPr="00091E46">
        <w:t>Avto.cs</w:t>
      </w:r>
    </w:p>
    <w:p w14:paraId="7F7FD13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658A4F7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0616BD3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31663AB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39E7D78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lastRenderedPageBreak/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0E44F7D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6E5C99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</w:t>
      </w:r>
    </w:p>
    <w:p w14:paraId="3873FD8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54D0E83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Avto</w:t>
      </w:r>
    </w:p>
    <w:p w14:paraId="6D68B80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6569CE8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;</w:t>
      </w:r>
    </w:p>
    <w:p w14:paraId="2724B1A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ring number;</w:t>
      </w:r>
    </w:p>
    <w:p w14:paraId="45BF949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ring brand;</w:t>
      </w:r>
    </w:p>
    <w:p w14:paraId="61B3CDD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ring body;</w:t>
      </w:r>
    </w:p>
    <w:p w14:paraId="49ED071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lient client;</w:t>
      </w:r>
    </w:p>
    <w:p w14:paraId="2536414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Id;</w:t>
      </w:r>
    </w:p>
    <w:p w14:paraId="2D73B3B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AC2224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id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id = value; }</w:t>
      </w:r>
    </w:p>
    <w:p w14:paraId="14AB1EB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tr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Body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body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body = value; }</w:t>
      </w:r>
    </w:p>
    <w:p w14:paraId="03C55F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tr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Brand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brand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brand = value; }</w:t>
      </w:r>
    </w:p>
    <w:p w14:paraId="45DAF9D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tr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Number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number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number = value; }</w:t>
      </w:r>
    </w:p>
    <w:p w14:paraId="7CAE86D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ern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 Client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client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client = value; }</w:t>
      </w:r>
    </w:p>
    <w:p w14:paraId="4E77BD9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Id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clientId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clientId = value; }</w:t>
      </w:r>
    </w:p>
    <w:p w14:paraId="62B25C9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F97194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12B1550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1BD0FB73" w14:textId="77777777" w:rsidR="00091E46" w:rsidRDefault="00091E46" w:rsidP="00091E46">
      <w:pPr>
        <w:ind w:firstLine="0"/>
      </w:pPr>
    </w:p>
    <w:p w14:paraId="6F798723" w14:textId="256F4219" w:rsidR="00091E46" w:rsidRDefault="00091E46" w:rsidP="00091E46">
      <w:pPr>
        <w:ind w:firstLine="0"/>
      </w:pPr>
      <w:r w:rsidRPr="00091E46">
        <w:t>Carservice.cs</w:t>
      </w:r>
    </w:p>
    <w:p w14:paraId="27C0FE6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31EC7F3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58D9845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mponentModel.DataAnnotations.Schema;</w:t>
      </w:r>
    </w:p>
    <w:p w14:paraId="2BB63D1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09528C8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3EE4C89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69F11F2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24404A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</w:t>
      </w:r>
    </w:p>
    <w:p w14:paraId="6672BE4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5AFA743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Carservice</w:t>
      </w:r>
    </w:p>
    <w:p w14:paraId="55488A2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5AE94B9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</w:t>
      </w:r>
    </w:p>
    <w:p w14:paraId="4305D3F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;</w:t>
      </w:r>
    </w:p>
    <w:p w14:paraId="51A2A5F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order;</w:t>
      </w:r>
    </w:p>
    <w:p w14:paraId="67C4F34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worker;</w:t>
      </w:r>
    </w:p>
    <w:p w14:paraId="09B4E34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 worker;</w:t>
      </w:r>
    </w:p>
    <w:p w14:paraId="7B7ED18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Order&gt; orders;</w:t>
      </w:r>
    </w:p>
    <w:p w14:paraId="4B3952F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ring uzel;</w:t>
      </w:r>
    </w:p>
    <w:p w14:paraId="713040E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3374EE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id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id = value; }</w:t>
      </w:r>
    </w:p>
    <w:p w14:paraId="5BDA3A4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worker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idworker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idworker= value; }</w:t>
      </w:r>
    </w:p>
    <w:p w14:paraId="5DFB5BA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ern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 Worker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worker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worker = value; }</w:t>
      </w:r>
    </w:p>
    <w:p w14:paraId="0EF84B5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ern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Order&gt; Orders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orders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orders = value; }</w:t>
      </w:r>
    </w:p>
    <w:p w14:paraId="6670415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ring Uzel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uzel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uzel = value; }</w:t>
      </w:r>
    </w:p>
    <w:p w14:paraId="7B87B1E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FC091B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39A3905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499EE30F" w14:textId="77777777" w:rsidR="00091E46" w:rsidRDefault="00091E46" w:rsidP="00091E46">
      <w:pPr>
        <w:ind w:firstLine="0"/>
      </w:pPr>
    </w:p>
    <w:p w14:paraId="279AF5EF" w14:textId="34567CAE" w:rsidR="00091E46" w:rsidRDefault="00091E46" w:rsidP="00091E46">
      <w:pPr>
        <w:ind w:firstLine="0"/>
      </w:pPr>
      <w:r w:rsidRPr="00091E46">
        <w:t>Client.cs</w:t>
      </w:r>
    </w:p>
    <w:p w14:paraId="63F7092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enums;</w:t>
      </w:r>
    </w:p>
    <w:p w14:paraId="172684A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3BBC5EC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448BC24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40A9893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4301F83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3D9D46A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5AB5BB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</w:t>
      </w:r>
    </w:p>
    <w:p w14:paraId="29EB45E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41E5FD3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Client</w:t>
      </w:r>
    </w:p>
    <w:p w14:paraId="2F2F432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4330F14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;</w:t>
      </w:r>
    </w:p>
    <w:p w14:paraId="47A5527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ring name;</w:t>
      </w:r>
    </w:p>
    <w:p w14:paraId="2C5A5E8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ring telephone;</w:t>
      </w:r>
    </w:p>
    <w:p w14:paraId="21E82D3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ring avtoNumber;</w:t>
      </w:r>
    </w:p>
    <w:p w14:paraId="631B733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Order&gt; orders;</w:t>
      </w:r>
    </w:p>
    <w:p w14:paraId="2F1FF5D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ring avtoName;</w:t>
      </w:r>
    </w:p>
    <w:p w14:paraId="7826684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47A863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B7AD3F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221FC8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</w:t>
      </w:r>
    </w:p>
    <w:p w14:paraId="7CE0919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E3D441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ern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Order&gt; Orders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orders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orders = value; }</w:t>
      </w:r>
    </w:p>
    <w:p w14:paraId="1F68F24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ring AvtoName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avtoName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avtoName = value; }</w:t>
      </w:r>
    </w:p>
    <w:p w14:paraId="182461A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ring AvtoNumber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avtoNumber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avtoNumber = value; }</w:t>
      </w:r>
    </w:p>
    <w:p w14:paraId="46C3B3F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CDBD23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id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id = value; }</w:t>
      </w:r>
    </w:p>
    <w:p w14:paraId="781C466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ring Name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name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name = value; }</w:t>
      </w:r>
    </w:p>
    <w:p w14:paraId="6FC5764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ring Telephone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telephone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telephone = value; }</w:t>
      </w:r>
    </w:p>
    <w:p w14:paraId="055800C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C228A9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742A9FF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3BD2FE6C" w14:textId="77777777" w:rsidR="00091E46" w:rsidRDefault="00091E46" w:rsidP="00091E46">
      <w:pPr>
        <w:ind w:firstLine="0"/>
      </w:pPr>
    </w:p>
    <w:p w14:paraId="34DFB8E1" w14:textId="0ACD0E92" w:rsidR="00091E46" w:rsidRDefault="00091E46" w:rsidP="00091E46">
      <w:pPr>
        <w:ind w:firstLine="0"/>
      </w:pPr>
      <w:r w:rsidRPr="00091E46">
        <w:t>Order.cs</w:t>
      </w:r>
    </w:p>
    <w:p w14:paraId="721531D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enums;</w:t>
      </w:r>
    </w:p>
    <w:p w14:paraId="3225F0C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7492E86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42EB40D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mponentModel.DataAnnotations.Schema;</w:t>
      </w:r>
    </w:p>
    <w:p w14:paraId="562253C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7DF5394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43A280C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4C32359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D3FCF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</w:t>
      </w:r>
    </w:p>
    <w:p w14:paraId="5408714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62EEED2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Order</w:t>
      </w:r>
    </w:p>
    <w:p w14:paraId="030D307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2C08EE4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; </w:t>
      </w:r>
    </w:p>
    <w:p w14:paraId="6DAA7B6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ateTime dateGet;</w:t>
      </w:r>
    </w:p>
    <w:p w14:paraId="404D0C3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ateTime dateDelivery;</w:t>
      </w:r>
    </w:p>
    <w:p w14:paraId="66D96B5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Id;</w:t>
      </w:r>
    </w:p>
    <w:p w14:paraId="3DF7197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 client;</w:t>
      </w:r>
    </w:p>
    <w:p w14:paraId="4B9964B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ost;</w:t>
      </w:r>
    </w:p>
    <w:p w14:paraId="56B9A2E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Id;</w:t>
      </w:r>
    </w:p>
    <w:p w14:paraId="2AAC9E9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 carService;</w:t>
      </w:r>
    </w:p>
    <w:p w14:paraId="3B4CD2A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D3B568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873091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id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id = value; }</w:t>
      </w:r>
    </w:p>
    <w:p w14:paraId="3030192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ost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cost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cost = value; }</w:t>
      </w:r>
    </w:p>
    <w:p w14:paraId="40420C0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ateTime DateGet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dateGet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dateGet = value; }</w:t>
      </w:r>
    </w:p>
    <w:p w14:paraId="40D3D24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9373CB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722396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ateTime DateDelivery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dateDelivery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dateDelivery = value; }</w:t>
      </w:r>
    </w:p>
    <w:p w14:paraId="7700682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ern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 Client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client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client = value; }</w:t>
      </w:r>
    </w:p>
    <w:p w14:paraId="65A95EB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Id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clientId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clientId = value; }</w:t>
      </w:r>
    </w:p>
    <w:p w14:paraId="2DA265C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Id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carServiceId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carServiceId = value; }</w:t>
      </w:r>
    </w:p>
    <w:p w14:paraId="4A271C9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ern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 CarService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carService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carService = value; }</w:t>
      </w:r>
    </w:p>
    <w:p w14:paraId="5981C25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20AA2B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D10DEA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B3BACC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5B5F1F0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75C19CB4" w14:textId="77777777" w:rsidR="00091E46" w:rsidRDefault="00091E46" w:rsidP="00091E46">
      <w:pPr>
        <w:ind w:firstLine="0"/>
      </w:pPr>
    </w:p>
    <w:p w14:paraId="6BEC99DE" w14:textId="2E337D9C" w:rsidR="00091E46" w:rsidRDefault="00091E46" w:rsidP="00091E46">
      <w:pPr>
        <w:ind w:firstLine="0"/>
      </w:pPr>
      <w:r w:rsidRPr="00091E46">
        <w:t>Term.cs</w:t>
      </w:r>
    </w:p>
    <w:p w14:paraId="67B7A78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0BA25F2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6F2919B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16CD0E7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53B1156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4B8E8A9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666FCC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</w:t>
      </w:r>
    </w:p>
    <w:p w14:paraId="27FCFE5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2FB54BF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Term</w:t>
      </w:r>
    </w:p>
    <w:p w14:paraId="592FCA5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19738C9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;</w:t>
      </w:r>
    </w:p>
    <w:p w14:paraId="00E5037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ateofreceipt;</w:t>
      </w:r>
    </w:p>
    <w:p w14:paraId="6CC22C0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eliverydate;</w:t>
      </w:r>
    </w:p>
    <w:p w14:paraId="701F7C1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Id;</w:t>
      </w:r>
    </w:p>
    <w:p w14:paraId="02E8F75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 order;</w:t>
      </w:r>
    </w:p>
    <w:p w14:paraId="3E65B53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EE625C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id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id = value; }</w:t>
      </w:r>
    </w:p>
    <w:p w14:paraId="3E43F42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ateofreceipt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dateofreceipt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dateofreceipt = value; }</w:t>
      </w:r>
    </w:p>
    <w:p w14:paraId="4FFA19C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eliverydate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deliverydate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deliverydate = value; }</w:t>
      </w:r>
    </w:p>
    <w:p w14:paraId="48BB446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33AFE5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Id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orderId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orderId = value; }</w:t>
      </w:r>
    </w:p>
    <w:p w14:paraId="193C969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ern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 Order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order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order = value; }</w:t>
      </w:r>
    </w:p>
    <w:p w14:paraId="446AEFA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5578EC1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4069FBDD" w14:textId="77777777" w:rsidR="00091E46" w:rsidRDefault="00091E46" w:rsidP="00091E46">
      <w:pPr>
        <w:ind w:firstLine="0"/>
      </w:pPr>
    </w:p>
    <w:p w14:paraId="61F268E9" w14:textId="1EE21F33" w:rsidR="00091E46" w:rsidRDefault="00091E46" w:rsidP="00091E46">
      <w:pPr>
        <w:ind w:firstLine="0"/>
      </w:pPr>
      <w:r w:rsidRPr="00091E46">
        <w:t>User.cs</w:t>
      </w:r>
    </w:p>
    <w:p w14:paraId="033431F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enums;</w:t>
      </w:r>
    </w:p>
    <w:p w14:paraId="046D1D5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690B087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6751A69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42712E8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0B12969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6327AC0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3FFFAA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</w:t>
      </w:r>
    </w:p>
    <w:p w14:paraId="0E3F147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2501A7A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User</w:t>
      </w:r>
    </w:p>
    <w:p w14:paraId="4B89538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6E568C8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;</w:t>
      </w:r>
    </w:p>
    <w:p w14:paraId="0959139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ring userName;</w:t>
      </w:r>
    </w:p>
    <w:p w14:paraId="39527DD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ring password;</w:t>
      </w:r>
    </w:p>
    <w:p w14:paraId="2CB1D0E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CA92D0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Use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)</w:t>
      </w:r>
    </w:p>
    <w:p w14:paraId="413134F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7C9D64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352D2C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0FE7C5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User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tr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serName,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tr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password)</w:t>
      </w:r>
    </w:p>
    <w:p w14:paraId="5DF48B6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99546B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.userName = userName;</w:t>
      </w:r>
    </w:p>
    <w:p w14:paraId="3EC7835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hi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.password = password;</w:t>
      </w:r>
    </w:p>
    <w:p w14:paraId="0706BA2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81F8B2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D2A717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id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id = value; }</w:t>
      </w:r>
    </w:p>
    <w:p w14:paraId="404EFC2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tr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serName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userName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userName = value; }</w:t>
      </w:r>
    </w:p>
    <w:p w14:paraId="312D3B6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tr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Password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password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password = value; }</w:t>
      </w:r>
    </w:p>
    <w:p w14:paraId="2F4D2F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3F11A0A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0011021A" w14:textId="77777777" w:rsidR="00091E46" w:rsidRDefault="00091E46" w:rsidP="00091E46">
      <w:pPr>
        <w:ind w:firstLine="0"/>
      </w:pPr>
    </w:p>
    <w:p w14:paraId="478C8B6F" w14:textId="5AB6A71E" w:rsidR="00091E46" w:rsidRDefault="00091E46" w:rsidP="00091E46">
      <w:pPr>
        <w:ind w:firstLine="0"/>
      </w:pPr>
      <w:r w:rsidRPr="00091E46">
        <w:t>Worker.cs</w:t>
      </w:r>
    </w:p>
    <w:p w14:paraId="7A0E8DC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1B61228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78770B0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09EF184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34827A9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0CA69C5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6EC7D3F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31BDDA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</w:t>
      </w:r>
    </w:p>
    <w:p w14:paraId="5F136CF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07473D8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Worker</w:t>
      </w:r>
    </w:p>
    <w:p w14:paraId="530F7A8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3DD09E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21D2A45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;</w:t>
      </w:r>
    </w:p>
    <w:p w14:paraId="28F8406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ring name;</w:t>
      </w:r>
    </w:p>
    <w:p w14:paraId="56CB873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experience;</w:t>
      </w:r>
    </w:p>
    <w:p w14:paraId="590FDE2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ring jobtitle;</w:t>
      </w:r>
    </w:p>
    <w:p w14:paraId="50C9E0A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rivat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Carservice&gt; carservice;</w:t>
      </w:r>
    </w:p>
    <w:p w14:paraId="6BBC046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702349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</w:t>
      </w:r>
    </w:p>
    <w:p w14:paraId="1AA970A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id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id = value; }</w:t>
      </w:r>
    </w:p>
    <w:p w14:paraId="7152CB8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ring Name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name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name = value; }</w:t>
      </w:r>
    </w:p>
    <w:p w14:paraId="105690E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Experience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experience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experience = value; }</w:t>
      </w:r>
    </w:p>
    <w:p w14:paraId="64018A7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tring Jobtitle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jobtitle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=&gt; jobtitle = value; }</w:t>
      </w:r>
    </w:p>
    <w:p w14:paraId="2A29D8F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27443A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Carservice&gt; Carservice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g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;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 }</w:t>
      </w:r>
    </w:p>
    <w:p w14:paraId="61536C8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877463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72CE922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6B9AA2E1" w14:textId="77777777" w:rsidR="00091E46" w:rsidRDefault="00091E46" w:rsidP="00091E46">
      <w:pPr>
        <w:ind w:firstLine="0"/>
      </w:pPr>
    </w:p>
    <w:p w14:paraId="30C129BF" w14:textId="0780D130" w:rsidR="00091E46" w:rsidRDefault="00091E46" w:rsidP="00091E46">
      <w:pPr>
        <w:ind w:firstLine="0"/>
      </w:pPr>
      <w:r w:rsidRPr="00091E46">
        <w:t>CarserviceOrdersRepository.cs</w:t>
      </w:r>
    </w:p>
    <w:p w14:paraId="15E9FFD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fig;</w:t>
      </w:r>
    </w:p>
    <w:p w14:paraId="4D08153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4A220D4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176569F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289FE40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18FBC79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0E23FC8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159B0A9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7F1933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repository</w:t>
      </w:r>
    </w:p>
    <w:p w14:paraId="09A8F7A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3231795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ern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CarserviceOrdersRepository</w:t>
      </w:r>
    </w:p>
    <w:p w14:paraId="2F08D6D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012801C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MyApplicationContext db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MyApplicationContext();</w:t>
      </w:r>
    </w:p>
    <w:p w14:paraId="76D9F8A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325F19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(Worker carservicesOrders)</w:t>
      </w:r>
    </w:p>
    <w:p w14:paraId="01B142A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8561D7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Workers.Add(carservicesOrders);</w:t>
      </w:r>
    </w:p>
    <w:p w14:paraId="6AB5253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SaveChanges();</w:t>
      </w:r>
    </w:p>
    <w:p w14:paraId="426093C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E12BCD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}</w:t>
      </w:r>
    </w:p>
    <w:p w14:paraId="7FE38C1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2123DF69" w14:textId="77777777" w:rsidR="00091E46" w:rsidRDefault="00091E46" w:rsidP="00091E46">
      <w:pPr>
        <w:ind w:firstLine="0"/>
      </w:pPr>
    </w:p>
    <w:p w14:paraId="505A0AB5" w14:textId="5DA06A82" w:rsidR="00091E46" w:rsidRDefault="00091E46" w:rsidP="00091E46">
      <w:pPr>
        <w:ind w:firstLine="0"/>
      </w:pPr>
      <w:r w:rsidRPr="00091E46">
        <w:t>CarserviceRepository.cs</w:t>
      </w:r>
    </w:p>
    <w:p w14:paraId="56C7BDA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Microsoft.EntityFrameworkCore;</w:t>
      </w:r>
    </w:p>
    <w:p w14:paraId="47C382D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fig;</w:t>
      </w:r>
    </w:p>
    <w:p w14:paraId="327F3D6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5663ADA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490A991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369FFFF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332C77A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4BF8483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0EF674E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FF00B2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repository</w:t>
      </w:r>
    </w:p>
    <w:p w14:paraId="56E992D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59B3259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CarserviceRepository</w:t>
      </w:r>
    </w:p>
    <w:p w14:paraId="48B6B3E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242083C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E6C417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MyApplicationContext db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MyApplicationContext();</w:t>
      </w:r>
    </w:p>
    <w:p w14:paraId="6A1903D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CB642F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(Carservice carservice)</w:t>
      </w:r>
    </w:p>
    <w:p w14:paraId="573436C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927495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Carservice.Add(carservice);</w:t>
      </w:r>
    </w:p>
    <w:p w14:paraId="4335538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SaveChanges();</w:t>
      </w:r>
    </w:p>
    <w:p w14:paraId="6FD2B32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13050E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pdate(Carservice carservice)</w:t>
      </w:r>
    </w:p>
    <w:p w14:paraId="359BED6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9EF799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Carservice.Update(carservice);</w:t>
      </w:r>
    </w:p>
    <w:p w14:paraId="331752E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SaveChanges();</w:t>
      </w:r>
    </w:p>
    <w:p w14:paraId="20D3DCE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ACE6F3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 findCarserviceByI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)</w:t>
      </w:r>
    </w:p>
    <w:p w14:paraId="5C8DA75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15A638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b.Carservice.Include(c =&gt; c.Worker).Where(p =&gt; p.Id == id).First();</w:t>
      </w:r>
    </w:p>
    <w:p w14:paraId="43A98D4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A9DEF6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7F7147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elete(Carservice carservice)</w:t>
      </w:r>
    </w:p>
    <w:p w14:paraId="5CDA153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56BD68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Carservice.Remove(carservice);</w:t>
      </w:r>
    </w:p>
    <w:p w14:paraId="0512288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SaveChanges();</w:t>
      </w:r>
    </w:p>
    <w:p w14:paraId="24A985F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684C35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E4701C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51BFDF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Carservice&gt; FindAllCarservice()</w:t>
      </w:r>
    </w:p>
    <w:p w14:paraId="1DEAE27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6FDF09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b.Carservice.Include(c =&gt; c.Orders).ToList();</w:t>
      </w:r>
    </w:p>
    <w:p w14:paraId="67041ED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41FB7E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FDE1F2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75E3B5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518461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F468C8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508996D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6E6EEA9F" w14:textId="77777777" w:rsidR="00091E46" w:rsidRDefault="00091E46" w:rsidP="00091E46">
      <w:pPr>
        <w:ind w:firstLine="0"/>
      </w:pPr>
    </w:p>
    <w:p w14:paraId="49177F0E" w14:textId="30522CA6" w:rsidR="00091E46" w:rsidRDefault="00091E46" w:rsidP="00091E46">
      <w:pPr>
        <w:ind w:firstLine="0"/>
      </w:pPr>
      <w:r w:rsidRPr="00091E46">
        <w:t>ClientRepository.cs</w:t>
      </w:r>
    </w:p>
    <w:p w14:paraId="24F9A48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fig;</w:t>
      </w:r>
    </w:p>
    <w:p w14:paraId="1829561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04D866A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7CE7EF2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68CDE7F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lastRenderedPageBreak/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3E487E8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7E2B5A7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603B258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81BAE3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repository</w:t>
      </w:r>
    </w:p>
    <w:p w14:paraId="38F67B3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62E10E7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ern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ClientRepository</w:t>
      </w:r>
    </w:p>
    <w:p w14:paraId="6EF5F61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6CEF26B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MyApplicationContext db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MyApplicationContext();</w:t>
      </w:r>
    </w:p>
    <w:p w14:paraId="2DAD7AF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3536E5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(Client client)</w:t>
      </w:r>
    </w:p>
    <w:p w14:paraId="62BD995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EB050E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Clients.Add(client);</w:t>
      </w:r>
    </w:p>
    <w:p w14:paraId="6D1BC35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SaveChanges();</w:t>
      </w:r>
    </w:p>
    <w:p w14:paraId="5D22E21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E493AD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pdate(Client client)</w:t>
      </w:r>
    </w:p>
    <w:p w14:paraId="7A632EC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A0799D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Clients.Update(client);</w:t>
      </w:r>
    </w:p>
    <w:p w14:paraId="20A56A1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SaveChanges();</w:t>
      </w:r>
    </w:p>
    <w:p w14:paraId="04E44C9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55B6BA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F3E29A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Client&gt; findClientByNumber(String number)</w:t>
      </w:r>
    </w:p>
    <w:p w14:paraId="6ED1D8A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37103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ro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b.Clients</w:t>
      </w:r>
    </w:p>
    <w:p w14:paraId="218D789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wher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number.Equals(client.AvtoNumber)</w:t>
      </w:r>
    </w:p>
    <w:p w14:paraId="4B58CF7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l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).ToList();</w:t>
      </w:r>
    </w:p>
    <w:p w14:paraId="291AE29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772973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 findClientByName(String name)</w:t>
      </w:r>
    </w:p>
    <w:p w14:paraId="521FD7D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AA8628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y</w:t>
      </w:r>
    </w:p>
    <w:p w14:paraId="18D8551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3E4640B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b.Clients.Where(p =&gt; p.Name == name).First();</w:t>
      </w:r>
    </w:p>
    <w:p w14:paraId="282D2D4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682FE31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atch</w:t>
      </w:r>
    </w:p>
    <w:p w14:paraId="1028272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6F72BA5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ul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F6283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21530A2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9B8EEA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6A7716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 findClientByI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)</w:t>
      </w:r>
    </w:p>
    <w:p w14:paraId="30B5566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7BF8D4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b.Clients.Where(p =&gt; p.Id == id).First();</w:t>
      </w:r>
    </w:p>
    <w:p w14:paraId="4A9C701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E84967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F8C4B7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elete(Client client)</w:t>
      </w:r>
    </w:p>
    <w:p w14:paraId="7437C29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A31C54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Clients.Remove(client);</w:t>
      </w:r>
    </w:p>
    <w:p w14:paraId="026ABA5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SaveChanges();</w:t>
      </w:r>
    </w:p>
    <w:p w14:paraId="537C861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B31B17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C723C8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588211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Client&gt; findAllClients()</w:t>
      </w:r>
    </w:p>
    <w:p w14:paraId="02695AE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ED1F02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b.Clients.ToList();</w:t>
      </w:r>
    </w:p>
    <w:p w14:paraId="76F772B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DF7F5A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7C98AD9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02001E12" w14:textId="77777777" w:rsidR="00091E46" w:rsidRDefault="00091E46" w:rsidP="00091E46">
      <w:pPr>
        <w:ind w:firstLine="0"/>
      </w:pPr>
    </w:p>
    <w:p w14:paraId="7D2A803A" w14:textId="553D32BE" w:rsidR="00091E46" w:rsidRDefault="00091E46" w:rsidP="00091E46">
      <w:pPr>
        <w:ind w:firstLine="0"/>
      </w:pPr>
      <w:r w:rsidRPr="00091E46">
        <w:t>OrdersRepository.cs</w:t>
      </w:r>
    </w:p>
    <w:p w14:paraId="13795D5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Microsoft.EntityFrameworkCore;</w:t>
      </w:r>
    </w:p>
    <w:p w14:paraId="31FE1A5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Microsoft.EntityFrameworkCore.Metadata.Conventions.Internal;</w:t>
      </w:r>
    </w:p>
    <w:p w14:paraId="7C451F4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fig;</w:t>
      </w:r>
    </w:p>
    <w:p w14:paraId="02CD859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lastRenderedPageBreak/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218ABE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;</w:t>
      </w:r>
    </w:p>
    <w:p w14:paraId="62BB541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Remotion.Linq.Clauses.ExpressionVisitors;</w:t>
      </w:r>
    </w:p>
    <w:p w14:paraId="47962FE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67B79AA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09B6248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2BA36F8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37F9B7B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020A2AD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tat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Specialized.BitVector32;</w:t>
      </w:r>
    </w:p>
    <w:p w14:paraId="5B19825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ervice;</w:t>
      </w:r>
    </w:p>
    <w:p w14:paraId="7CAB464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1B546B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repository</w:t>
      </w:r>
    </w:p>
    <w:p w14:paraId="3266209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12FBFE7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OrdersRepository</w:t>
      </w:r>
    </w:p>
    <w:p w14:paraId="685EFAD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1ECB015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CFF7FF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MyApplicationContext db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MyApplicationContext();</w:t>
      </w:r>
    </w:p>
    <w:p w14:paraId="20DDB96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arserviceServiceImpl carserviceService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ServiceImpl();</w:t>
      </w:r>
    </w:p>
    <w:p w14:paraId="751F13D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(Order order)</w:t>
      </w:r>
    </w:p>
    <w:p w14:paraId="4447F98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83C069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Orders.Add(order);</w:t>
      </w:r>
    </w:p>
    <w:p w14:paraId="51D6575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SaveChanges();</w:t>
      </w:r>
    </w:p>
    <w:p w14:paraId="26E1F8E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61599C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pdate(Order order)</w:t>
      </w:r>
    </w:p>
    <w:p w14:paraId="45B8DFB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06BAF2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Orders.Update(order);</w:t>
      </w:r>
    </w:p>
    <w:p w14:paraId="1E2B10B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SaveChanges();</w:t>
      </w:r>
    </w:p>
    <w:p w14:paraId="752CC9A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2417DC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582772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heckLinks(Order order)</w:t>
      </w:r>
    </w:p>
    <w:p w14:paraId="69231BA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2E84D0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ist&lt;Order&gt; allOrders = findAllOrders();</w:t>
      </w:r>
    </w:p>
    <w:p w14:paraId="24E0C9D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List&lt;Carservice&gt; allCarservices = carserviceService.getAll();</w:t>
      </w:r>
    </w:p>
    <w:p w14:paraId="5EABCF9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allOrders.Count &gt; 0)</w:t>
      </w:r>
    </w:p>
    <w:p w14:paraId="0048A5B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7E09EB4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orea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var item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allCarservices)</w:t>
      </w:r>
    </w:p>
    <w:p w14:paraId="5D9379B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{</w:t>
      </w:r>
    </w:p>
    <w:p w14:paraId="7DB1BDB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</w:t>
      </w:r>
    </w:p>
    <w:p w14:paraId="26C7297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18D642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}</w:t>
      </w:r>
    </w:p>
    <w:p w14:paraId="684854C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39E8647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363798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3A3A2EB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 findOrderByI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)</w:t>
      </w:r>
    </w:p>
    <w:p w14:paraId="6520352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FA3AB8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b.Orders.Include(o =&gt; o.Client).Include(o =&gt; o.CarService).Where(p =&gt; p.Id == id).First();</w:t>
      </w:r>
    </w:p>
    <w:p w14:paraId="64F820C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E0E37C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27DA93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elete(Order order)</w:t>
      </w:r>
    </w:p>
    <w:p w14:paraId="49D0EB4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 </w:t>
      </w:r>
    </w:p>
    <w:p w14:paraId="6EE0111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Orders.Remove(order);</w:t>
      </w:r>
    </w:p>
    <w:p w14:paraId="24FD501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SaveChanges();</w:t>
      </w:r>
    </w:p>
    <w:p w14:paraId="24F6520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8B4CD6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B39990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BAF7D0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Order&gt; findByDate(DateTime date)</w:t>
      </w:r>
    </w:p>
    <w:p w14:paraId="365B475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6CC7C0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ro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b.Orders</w:t>
      </w:r>
    </w:p>
    <w:p w14:paraId="4DBE941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wher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ate.Date == order.DateGet.Date</w:t>
      </w:r>
    </w:p>
    <w:p w14:paraId="23454DF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l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).ToList();</w:t>
      </w:r>
    </w:p>
    <w:p w14:paraId="34CCDB5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3208686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79B488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Order&gt; findByRangeDate(DateTime date1, DateTime date2)</w:t>
      </w:r>
    </w:p>
    <w:p w14:paraId="6B39896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95A118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ro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b.Orders</w:t>
      </w:r>
    </w:p>
    <w:p w14:paraId="2F5E8C4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wher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ate1.Date &lt;= order.DateGet.Date &amp;&amp; order.DateGet.Date &lt;= date2</w:t>
      </w:r>
    </w:p>
    <w:p w14:paraId="5937864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l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).ToList();</w:t>
      </w:r>
    </w:p>
    <w:p w14:paraId="42267A5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930A9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Order&gt; findAllOrders()</w:t>
      </w:r>
    </w:p>
    <w:p w14:paraId="3AE3BFC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E4066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y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</w:p>
    <w:p w14:paraId="1796A0E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08A7F55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b.Orders.Include(c =&gt; c.Client).ToList();</w:t>
      </w:r>
    </w:p>
    <w:p w14:paraId="2E7BFD9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at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ul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 }</w:t>
      </w:r>
    </w:p>
    <w:p w14:paraId="65BD8FA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</w:p>
    <w:p w14:paraId="343C0FA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F3105F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6BE59C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Order&gt; findFilteredOrders(String name, String number,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, DateTime date, DateTime date1, DateTime date2)</w:t>
      </w:r>
    </w:p>
    <w:p w14:paraId="1F85FB2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2020B2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rom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b.Orders</w:t>
      </w:r>
    </w:p>
    <w:p w14:paraId="537278C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</w:t>
      </w:r>
    </w:p>
    <w:p w14:paraId="69918C7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wher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name !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? order.Client.Name.Equals(name) :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number != </w:t>
      </w:r>
      <w:r>
        <w:rPr>
          <w:rFonts w:ascii="Cascadia Mono" w:eastAsiaTheme="minorHAnsi" w:hAnsi="Cascadia Mono" w:cs="Cascadia Mono"/>
          <w:color w:val="A31515"/>
          <w:sz w:val="19"/>
          <w:szCs w:val="19"/>
        </w:rPr>
        <w:t>""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? order.Client.AvtoNumber.Equals(number) :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) &amp;&amp; (id != 228 ? order.Id == id :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 &amp;&amp; ((date1.Date &lt;= order.DateGet.Date &amp;&amp; order.DateGet.Date &lt;= date2) || (date.Date == order.DateGet.Date))</w:t>
      </w:r>
    </w:p>
    <w:p w14:paraId="0FC6A75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elec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).Distinct().ToList();</w:t>
      </w:r>
    </w:p>
    <w:p w14:paraId="530DB27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F83F8C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4EC1F6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17D408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7D20746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14987A0C" w14:textId="77777777" w:rsidR="00091E46" w:rsidRDefault="00091E46" w:rsidP="00091E46">
      <w:pPr>
        <w:ind w:firstLine="0"/>
      </w:pPr>
    </w:p>
    <w:p w14:paraId="07A015F0" w14:textId="629E809B" w:rsidR="00091E46" w:rsidRDefault="00091E46" w:rsidP="00091E46">
      <w:pPr>
        <w:ind w:firstLine="0"/>
      </w:pPr>
      <w:r w:rsidRPr="00091E46">
        <w:t>UserRepository.cs</w:t>
      </w:r>
    </w:p>
    <w:p w14:paraId="694BE83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fig;</w:t>
      </w:r>
    </w:p>
    <w:p w14:paraId="2018512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5FED664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317AC03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4D2BC2F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22E322D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7EBBA8C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0045E57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48172C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repository</w:t>
      </w:r>
    </w:p>
    <w:p w14:paraId="451D26F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0A6DB94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UserRepository</w:t>
      </w:r>
    </w:p>
    <w:p w14:paraId="2E6A483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3E60406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D9305D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MyApplicationContext db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MyApplicationContext();</w:t>
      </w:r>
    </w:p>
    <w:p w14:paraId="5C539D7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ECD877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ser findUserByUserName(String UserName)</w:t>
      </w:r>
    </w:p>
    <w:p w14:paraId="7DD2F63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13D4E5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y</w:t>
      </w:r>
    </w:p>
    <w:p w14:paraId="47F4154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79E160A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b.Users.Where(p =&gt; p.UserName == UserName).ToList().First();</w:t>
      </w:r>
    </w:p>
    <w:p w14:paraId="56456C9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40639DD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at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xception e)</w:t>
      </w:r>
    </w:p>
    <w:p w14:paraId="48AA474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477D14E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ul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498D9C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16E6C58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E340AD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D914C5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A2AD58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(User user)</w:t>
      </w:r>
    </w:p>
    <w:p w14:paraId="084ED57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3610BC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Users.Add(user);</w:t>
      </w:r>
    </w:p>
    <w:p w14:paraId="4D0CC1C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db.SaveChanges();</w:t>
      </w:r>
    </w:p>
    <w:p w14:paraId="7D73DBB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0C1F50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0BE28BE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27269C8E" w14:textId="77777777" w:rsidR="00091E46" w:rsidRDefault="00091E46" w:rsidP="00091E46">
      <w:pPr>
        <w:ind w:firstLine="0"/>
      </w:pPr>
    </w:p>
    <w:p w14:paraId="4948773D" w14:textId="3E00C266" w:rsidR="00091E46" w:rsidRDefault="00091E46" w:rsidP="00091E46">
      <w:pPr>
        <w:ind w:firstLine="0"/>
      </w:pPr>
      <w:r w:rsidRPr="00091E46">
        <w:t>WorkerRepository.cs</w:t>
      </w:r>
    </w:p>
    <w:p w14:paraId="775D462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config;</w:t>
      </w:r>
    </w:p>
    <w:p w14:paraId="5059D0C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20AAAD7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Microsoft.EntityFrameworkCore;</w:t>
      </w:r>
    </w:p>
    <w:p w14:paraId="4ECDAC4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43564DB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60F1763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2A5045E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6495FA9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68BC617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DF47C9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repository</w:t>
      </w:r>
    </w:p>
    <w:p w14:paraId="475D26B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5BA4181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ern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WorkerRepository</w:t>
      </w:r>
    </w:p>
    <w:p w14:paraId="413D3F1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65AA1E2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MyApplicationContext db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MyApplicationContext();</w:t>
      </w:r>
    </w:p>
    <w:p w14:paraId="4A54E03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5299FF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(Worker worker)</w:t>
      </w:r>
    </w:p>
    <w:p w14:paraId="18EA198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7E2FBC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Workers.Add(worker);</w:t>
      </w:r>
    </w:p>
    <w:p w14:paraId="09E10A8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SaveChanges();</w:t>
      </w:r>
    </w:p>
    <w:p w14:paraId="195DE11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19024F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1E6DEC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pdate(Worker worker)</w:t>
      </w:r>
    </w:p>
    <w:p w14:paraId="20FCC02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B652FF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Workers.Update(worker);</w:t>
      </w:r>
    </w:p>
    <w:p w14:paraId="13ED608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SaveChanges();</w:t>
      </w:r>
    </w:p>
    <w:p w14:paraId="149E1B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08937A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 findWorkerByName(String name)</w:t>
      </w:r>
    </w:p>
    <w:p w14:paraId="7B28D8B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90F80A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y</w:t>
      </w:r>
    </w:p>
    <w:p w14:paraId="12C8921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33985D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b.Workers.Include(c =&gt; c.Carservice).Where(p =&gt; p.Name == name).First();</w:t>
      </w:r>
    </w:p>
    <w:p w14:paraId="77481B1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2443490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atch</w:t>
      </w:r>
    </w:p>
    <w:p w14:paraId="445529B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122F519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ul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C58DE9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386072E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724707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BFB64B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 findWorkerByI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)</w:t>
      </w:r>
    </w:p>
    <w:p w14:paraId="76529D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A7181E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b.Workers.Where(p =&gt; p.Id == id).First();</w:t>
      </w:r>
    </w:p>
    <w:p w14:paraId="4F90861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6758CD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6A884B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elete(Worker worker)</w:t>
      </w:r>
    </w:p>
    <w:p w14:paraId="59F9643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F872B4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Workers.Remove(worker);</w:t>
      </w:r>
    </w:p>
    <w:p w14:paraId="0F937E8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db.SaveChanges();</w:t>
      </w:r>
    </w:p>
    <w:p w14:paraId="286A156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8C3DCC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CF94EE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355C05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Worker&gt; findAllWorkers()</w:t>
      </w:r>
    </w:p>
    <w:p w14:paraId="6BC1FA6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BAFAE2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b.Workers.ToList();</w:t>
      </w:r>
    </w:p>
    <w:p w14:paraId="6DB941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7004CC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618D96B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>}</w:t>
      </w:r>
    </w:p>
    <w:p w14:paraId="39ABC2DC" w14:textId="77777777" w:rsidR="00091E46" w:rsidRDefault="00091E46" w:rsidP="00091E46">
      <w:pPr>
        <w:ind w:firstLine="0"/>
      </w:pPr>
    </w:p>
    <w:p w14:paraId="1B6004B9" w14:textId="4C745B4B" w:rsidR="00091E46" w:rsidRDefault="00091E46" w:rsidP="00091E46">
      <w:pPr>
        <w:ind w:firstLine="0"/>
      </w:pPr>
      <w:r w:rsidRPr="00091E46">
        <w:t>CarserviceOrdersService.cs</w:t>
      </w:r>
    </w:p>
    <w:p w14:paraId="06D3D8C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0830BA9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5072FA5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65FA9A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59F3976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7104C96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5FAF2C9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E4F65D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Orders</w:t>
      </w:r>
    </w:p>
    <w:p w14:paraId="2703BF8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55D77BA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ern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erf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CarserviceOrdersService</w:t>
      </w:r>
    </w:p>
    <w:p w14:paraId="46AEA44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34E235D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CarservicesOrders(Worker carservicesOrders);</w:t>
      </w:r>
    </w:p>
    <w:p w14:paraId="6538CD2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4F232CA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6DA9F0BB" w14:textId="77777777" w:rsidR="00091E46" w:rsidRDefault="00091E46" w:rsidP="00091E46">
      <w:pPr>
        <w:ind w:firstLine="0"/>
      </w:pPr>
    </w:p>
    <w:p w14:paraId="5C209081" w14:textId="7285EC25" w:rsidR="00091E46" w:rsidRDefault="00091E46" w:rsidP="00091E46">
      <w:pPr>
        <w:ind w:firstLine="0"/>
      </w:pPr>
      <w:r w:rsidRPr="00091E46">
        <w:t>CarserviceOrdersServiceImpl.cs</w:t>
      </w:r>
    </w:p>
    <w:p w14:paraId="1F2C30A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7D526CC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repository;</w:t>
      </w:r>
    </w:p>
    <w:p w14:paraId="5E24C5E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43C9B34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2BF025C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36E7165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5A5104E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713546E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3EE5FA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Orders</w:t>
      </w:r>
    </w:p>
    <w:p w14:paraId="0AD8E2E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3D84E80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erna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CarserviceOrdersServiceImp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CarserviceOrdersService</w:t>
      </w:r>
    </w:p>
    <w:p w14:paraId="2EC6D61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1D0F55D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arserviceOrdersRepository carservicesOrdersRepository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OrdersRepository();</w:t>
      </w:r>
    </w:p>
    <w:p w14:paraId="705D091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CarservicesOrders(Worker carservicesOrders)</w:t>
      </w:r>
    </w:p>
    <w:p w14:paraId="3C33D94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C2466A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arservicesOrdersRepository.save(carservicesOrders);</w:t>
      </w:r>
    </w:p>
    <w:p w14:paraId="0B83861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FBBDD4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52493C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17453E5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4266EB2C" w14:textId="77777777" w:rsidR="00091E46" w:rsidRDefault="00091E46" w:rsidP="00091E46">
      <w:pPr>
        <w:ind w:firstLine="0"/>
      </w:pPr>
    </w:p>
    <w:p w14:paraId="0F0340D5" w14:textId="2B70B941" w:rsidR="00091E46" w:rsidRDefault="00091E46" w:rsidP="00091E46">
      <w:pPr>
        <w:ind w:firstLine="0"/>
      </w:pPr>
      <w:r w:rsidRPr="00091E46">
        <w:t>CarserviceService.cs</w:t>
      </w:r>
    </w:p>
    <w:p w14:paraId="76D36D8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281E13D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24ECB8C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2878E28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409694F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6BDE2F6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45CD9AE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BBC359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ervice</w:t>
      </w:r>
    </w:p>
    <w:p w14:paraId="7E61632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7925EC7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erf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CarserviceService</w:t>
      </w:r>
    </w:p>
    <w:p w14:paraId="3EEC8F1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1439DEF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(Carservice carservice);</w:t>
      </w:r>
    </w:p>
    <w:p w14:paraId="0B2C58E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Carservice&gt; getAll();</w:t>
      </w:r>
    </w:p>
    <w:p w14:paraId="3F5AF98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elete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);</w:t>
      </w:r>
    </w:p>
    <w:p w14:paraId="2023433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3D6CEB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62C59A6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18C23B80" w14:textId="77777777" w:rsidR="00091E46" w:rsidRDefault="00091E46" w:rsidP="00091E46">
      <w:pPr>
        <w:ind w:firstLine="0"/>
      </w:pPr>
    </w:p>
    <w:p w14:paraId="283ACB29" w14:textId="090B2EB0" w:rsidR="00091E46" w:rsidRDefault="00091E46" w:rsidP="00091E46">
      <w:pPr>
        <w:ind w:firstLine="0"/>
      </w:pPr>
      <w:r w:rsidRPr="00091E46">
        <w:t>CarserviceServiceImpl.cs</w:t>
      </w:r>
    </w:p>
    <w:p w14:paraId="201AE37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4294BE4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5F55255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6085D87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.Expressions;</w:t>
      </w:r>
    </w:p>
    <w:p w14:paraId="09CD212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1D7C735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4A61723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1768CA1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repository;</w:t>
      </w:r>
    </w:p>
    <w:p w14:paraId="2A1D506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ervice;</w:t>
      </w:r>
    </w:p>
    <w:p w14:paraId="41A1A7C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1AD5D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arservices</w:t>
      </w:r>
    </w:p>
    <w:p w14:paraId="22D674B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1848598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CarserviceServiceImp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CarserviceService</w:t>
      </w:r>
    </w:p>
    <w:p w14:paraId="2A9FBA6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4CBFE9B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arserviceRepository carservicesRepository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Repository();</w:t>
      </w:r>
    </w:p>
    <w:p w14:paraId="797731C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CBDA6F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(Carservice carservices)</w:t>
      </w:r>
    </w:p>
    <w:p w14:paraId="42BC0FF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3BCC79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arservicesRepository.save(carservices);</w:t>
      </w:r>
    </w:p>
    <w:p w14:paraId="3C422F1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216796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33B2BC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00BF55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pdate(Carservice carservices)</w:t>
      </w:r>
    </w:p>
    <w:p w14:paraId="75D1033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E746C2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y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{</w:t>
      </w:r>
    </w:p>
    <w:p w14:paraId="0366100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carservicesRepository.update(carservices);</w:t>
      </w:r>
    </w:p>
    <w:p w14:paraId="7D8199C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FF490A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145F179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atch</w:t>
      </w:r>
    </w:p>
    <w:p w14:paraId="1F18AE2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 }</w:t>
      </w:r>
    </w:p>
    <w:p w14:paraId="10DD23A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EAC595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4ED0D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Carservice&gt; getAll()</w:t>
      </w:r>
    </w:p>
    <w:p w14:paraId="1519303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25A843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sRepository.FindAllCarservice();</w:t>
      </w:r>
    </w:p>
    <w:p w14:paraId="658E351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B96FB9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</w:p>
    <w:p w14:paraId="0A3F7B1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 getByI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)</w:t>
      </w:r>
    </w:p>
    <w:p w14:paraId="406319D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4E4500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sRepository.findCarserviceById(id);</w:t>
      </w:r>
    </w:p>
    <w:p w14:paraId="35DF42C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112DB5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B76424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elete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)</w:t>
      </w:r>
    </w:p>
    <w:p w14:paraId="62DA2A5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696FF1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try</w:t>
      </w:r>
    </w:p>
    <w:p w14:paraId="49C49A4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{</w:t>
      </w:r>
    </w:p>
    <w:p w14:paraId="1660555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carservicesRepository.delete(carservicesRepository.findCarserviceById(id));</w:t>
      </w:r>
    </w:p>
    <w:p w14:paraId="08B79F0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75C01D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}</w:t>
      </w:r>
    </w:p>
    <w:p w14:paraId="6FBF877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catch</w:t>
      </w:r>
    </w:p>
    <w:p w14:paraId="21BC014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{</w:t>
      </w:r>
    </w:p>
    <w:p w14:paraId="448A953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return false;</w:t>
      </w:r>
    </w:p>
    <w:p w14:paraId="138AC88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}</w:t>
      </w:r>
    </w:p>
    <w:p w14:paraId="4E3AC3D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3F7729A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985C7C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C4D1A0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4EC02A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D2F0D4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711DF8C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5DD877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0C1A53BF" w14:textId="77777777" w:rsidR="00091E46" w:rsidRDefault="00091E46" w:rsidP="00091E46">
      <w:pPr>
        <w:ind w:firstLine="0"/>
      </w:pPr>
    </w:p>
    <w:p w14:paraId="739B4522" w14:textId="572EEB5A" w:rsidR="00091E46" w:rsidRDefault="00091E46" w:rsidP="00091E46">
      <w:pPr>
        <w:ind w:firstLine="0"/>
        <w:rPr>
          <w:lang w:val="en-US"/>
        </w:rPr>
      </w:pPr>
      <w:r w:rsidRPr="00091E46">
        <w:rPr>
          <w:lang w:val="en-US"/>
        </w:rPr>
        <w:t>ClientService.cs</w:t>
      </w:r>
    </w:p>
    <w:p w14:paraId="3D1C02D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76A566F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426B02E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1E5BC36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4164B5B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4F9CF3A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533BCE9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870716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lient</w:t>
      </w:r>
    </w:p>
    <w:p w14:paraId="4CBB8FB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5285B07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DCF42D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erf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ClientService</w:t>
      </w:r>
    </w:p>
    <w:p w14:paraId="4343C66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1A1F8CA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(Client client);</w:t>
      </w:r>
    </w:p>
    <w:p w14:paraId="47649D3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9F0350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Client&gt; getAll();</w:t>
      </w:r>
    </w:p>
    <w:p w14:paraId="0F30070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lient getByName(String Name);</w:t>
      </w:r>
    </w:p>
    <w:p w14:paraId="408B0A3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lient GetByI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);</w:t>
      </w:r>
    </w:p>
    <w:p w14:paraId="3114867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elete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);</w:t>
      </w:r>
    </w:p>
    <w:p w14:paraId="7B76BDC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Client&gt; getByAvtoNumber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tr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number);</w:t>
      </w:r>
    </w:p>
    <w:p w14:paraId="155B202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63ED867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3194BD1A" w14:textId="77777777" w:rsidR="00091E46" w:rsidRDefault="00091E46" w:rsidP="00091E46">
      <w:pPr>
        <w:ind w:firstLine="0"/>
        <w:rPr>
          <w:lang w:val="en-US"/>
        </w:rPr>
      </w:pPr>
    </w:p>
    <w:p w14:paraId="4CBD240D" w14:textId="37551B50" w:rsidR="00091E46" w:rsidRDefault="00091E46" w:rsidP="00091E46">
      <w:pPr>
        <w:ind w:firstLine="0"/>
        <w:rPr>
          <w:lang w:val="en-US"/>
        </w:rPr>
      </w:pPr>
      <w:r w:rsidRPr="00091E46">
        <w:rPr>
          <w:lang w:val="en-US"/>
        </w:rPr>
        <w:t>ClientServiceImpl.cs</w:t>
      </w:r>
    </w:p>
    <w:p w14:paraId="31D43B6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35F7BE7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7C5322E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1C6F479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741B65B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5A1A1E3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3705B37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repository;</w:t>
      </w:r>
    </w:p>
    <w:p w14:paraId="70C3B34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EC08D3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client</w:t>
      </w:r>
    </w:p>
    <w:p w14:paraId="5BF677A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195856F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ClientServiceImp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ClientService</w:t>
      </w:r>
    </w:p>
    <w:p w14:paraId="6D0D4F1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32A128B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ClientRepository clientRepository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Repository();</w:t>
      </w:r>
    </w:p>
    <w:p w14:paraId="6BA4916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36C20B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elete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)</w:t>
      </w:r>
    </w:p>
    <w:p w14:paraId="062F30B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B6BE2F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y</w:t>
      </w:r>
    </w:p>
    <w:p w14:paraId="54EE464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540B5FB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clientRepository.delete(clientRepository.findClientById(id));</w:t>
      </w:r>
    </w:p>
    <w:p w14:paraId="53630F3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1A4AE1B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 </w:t>
      </w:r>
    </w:p>
    <w:p w14:paraId="45C1AFD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atch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</w:p>
    <w:p w14:paraId="3284028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0D61E81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0105A5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0E65D19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3261A2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Client&gt; getByAvtoNumber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tr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number)</w:t>
      </w:r>
    </w:p>
    <w:p w14:paraId="17C5DCD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CB6255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Repository.findClientByNumber(number);</w:t>
      </w:r>
    </w:p>
    <w:p w14:paraId="12C3FA9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}</w:t>
      </w:r>
    </w:p>
    <w:p w14:paraId="03702C6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Client&gt; getAll()</w:t>
      </w:r>
    </w:p>
    <w:p w14:paraId="01630BF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FCF835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Repository.findAllClients();</w:t>
      </w:r>
    </w:p>
    <w:p w14:paraId="66EF3ED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34A519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 getByName(String Name)</w:t>
      </w:r>
    </w:p>
    <w:p w14:paraId="5528CA0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8DB1C8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Repository.findClientByName(Name);</w:t>
      </w:r>
    </w:p>
    <w:p w14:paraId="28E32BE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E193A1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(Client client)</w:t>
      </w:r>
    </w:p>
    <w:p w14:paraId="18D5EB5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1B1DC1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ientRepository.save(client);</w:t>
      </w:r>
    </w:p>
    <w:p w14:paraId="7F5551B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072DDBB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553A2E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pdate(Client client)</w:t>
      </w:r>
    </w:p>
    <w:p w14:paraId="749E199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048983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clientRepository.update(client);</w:t>
      </w:r>
    </w:p>
    <w:p w14:paraId="2C0522A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5C0FD11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5D61AF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 GetByI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)</w:t>
      </w:r>
    </w:p>
    <w:p w14:paraId="61D4DF2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E82A7B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lientRepository.findClientById(id);</w:t>
      </w:r>
    </w:p>
    <w:p w14:paraId="35685C8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FB1E94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6750156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2BE3BDBB" w14:textId="77777777" w:rsidR="00091E46" w:rsidRDefault="00091E46" w:rsidP="00091E46">
      <w:pPr>
        <w:ind w:firstLine="0"/>
        <w:rPr>
          <w:lang w:val="en-US"/>
        </w:rPr>
      </w:pPr>
    </w:p>
    <w:p w14:paraId="0E55C51F" w14:textId="62133F5F" w:rsidR="00091E46" w:rsidRDefault="00091E46" w:rsidP="00091E46">
      <w:pPr>
        <w:ind w:firstLine="0"/>
        <w:rPr>
          <w:lang w:val="en-US"/>
        </w:rPr>
      </w:pPr>
      <w:r w:rsidRPr="00091E46">
        <w:rPr>
          <w:lang w:val="en-US"/>
        </w:rPr>
        <w:t>OrdersService.cs</w:t>
      </w:r>
    </w:p>
    <w:p w14:paraId="61A3367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4D6DB36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04890C8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18B360A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348FC1E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0A0FAA7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160A88D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D3181F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orders</w:t>
      </w:r>
    </w:p>
    <w:p w14:paraId="5F54C2D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51C39C9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erf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OrdersService</w:t>
      </w:r>
    </w:p>
    <w:p w14:paraId="585AB7E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2B4CEB9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Orders(Order orders);</w:t>
      </w:r>
    </w:p>
    <w:p w14:paraId="40F7945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Order&gt; getAll();</w:t>
      </w:r>
    </w:p>
    <w:p w14:paraId="7502B12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eleteOrder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);</w:t>
      </w:r>
    </w:p>
    <w:p w14:paraId="035441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258F52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Order&gt; findByDate(DateTime date);</w:t>
      </w:r>
    </w:p>
    <w:p w14:paraId="39C24B3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Order&gt; findByRangeDate(DateTime date1, DateTime date2);</w:t>
      </w:r>
    </w:p>
    <w:p w14:paraId="6DCB55B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CA523A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Order&gt; findFilteredOrders(String name, String number,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, DateTime date, DateTime date1, DateTime date2);</w:t>
      </w:r>
    </w:p>
    <w:p w14:paraId="565692F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5250F5E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3385A6EF" w14:textId="77777777" w:rsidR="00091E46" w:rsidRDefault="00091E46" w:rsidP="00091E46">
      <w:pPr>
        <w:ind w:firstLine="0"/>
        <w:rPr>
          <w:lang w:val="en-US"/>
        </w:rPr>
      </w:pPr>
    </w:p>
    <w:p w14:paraId="3358A666" w14:textId="1C8189D5" w:rsidR="00091E46" w:rsidRDefault="00091E46" w:rsidP="00091E46">
      <w:pPr>
        <w:ind w:firstLine="0"/>
        <w:rPr>
          <w:lang w:val="en-US"/>
        </w:rPr>
      </w:pPr>
      <w:r w:rsidRPr="00091E46">
        <w:rPr>
          <w:lang w:val="en-US"/>
        </w:rPr>
        <w:t>OrdersServiceImpl.cs</w:t>
      </w:r>
    </w:p>
    <w:p w14:paraId="547D176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5DF78D1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7CED119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2DC96E7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23A0323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53B4018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3BACBC0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repository;</w:t>
      </w:r>
    </w:p>
    <w:p w14:paraId="6CB5C2F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14054B9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lastRenderedPageBreak/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orders</w:t>
      </w:r>
    </w:p>
    <w:p w14:paraId="2A31627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439BC9D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OrdersServiceImp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OrdersService</w:t>
      </w:r>
    </w:p>
    <w:p w14:paraId="4A9C4AE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68F2400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OrdersRepository ordersRepository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Repository();</w:t>
      </w:r>
    </w:p>
    <w:p w14:paraId="309045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9C75FB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Orders(Order orders)</w:t>
      </w:r>
    </w:p>
    <w:p w14:paraId="60AF16D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80C148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ordersRepository.save(orders);</w:t>
      </w:r>
    </w:p>
    <w:p w14:paraId="427BE0B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567F73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2083B7B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pdate(Order orders)</w:t>
      </w:r>
    </w:p>
    <w:p w14:paraId="782B02C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516615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ordersRepository.update(orders);</w:t>
      </w:r>
    </w:p>
    <w:p w14:paraId="66A1006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49983E7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0A0272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B0BD70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Order&gt; getAll()</w:t>
      </w:r>
    </w:p>
    <w:p w14:paraId="204597D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28DEDA9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Repository.findAllOrders();</w:t>
      </w:r>
    </w:p>
    <w:p w14:paraId="0874914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AF5E9A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 getByI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)</w:t>
      </w:r>
    </w:p>
    <w:p w14:paraId="47122AA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EFB00F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Repository.findOrderById(Id);</w:t>
      </w:r>
    </w:p>
    <w:p w14:paraId="1E5FE0D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F414FE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Order&gt; findByRangeDate(DateTime date1, DateTime date2)</w:t>
      </w:r>
    </w:p>
    <w:p w14:paraId="67A41D4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E04E38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Repository.findByRangeDate(date1, date2);</w:t>
      </w:r>
    </w:p>
    <w:p w14:paraId="3C99494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F9CC1B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Order&gt; findByDate(DateTime date)</w:t>
      </w:r>
    </w:p>
    <w:p w14:paraId="1BC1828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9B902C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Repository.findByDate(date);</w:t>
      </w:r>
    </w:p>
    <w:p w14:paraId="79AB892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4BA156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1D4081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Order&gt; findFilteredOrders(String name, String number,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, DateTime date, DateTime date1, DateTime date2)</w:t>
      </w:r>
    </w:p>
    <w:p w14:paraId="2E46C42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6BE0D52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ordersRepository.findFilteredOrders(name, number, id, date, date1, date2);</w:t>
      </w:r>
    </w:p>
    <w:p w14:paraId="2B5F0F9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78E5F19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eleteOrders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)</w:t>
      </w:r>
    </w:p>
    <w:p w14:paraId="2872109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3AF41A1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try</w:t>
      </w:r>
    </w:p>
    <w:p w14:paraId="4199FA5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{</w:t>
      </w:r>
    </w:p>
    <w:p w14:paraId="4B268DF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121F25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ordersRepository.delete(ordersRepository.findOrderById(id));</w:t>
      </w:r>
    </w:p>
    <w:p w14:paraId="2E5A956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42240D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}</w:t>
      </w:r>
    </w:p>
    <w:p w14:paraId="111D9F2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catch</w:t>
      </w:r>
    </w:p>
    <w:p w14:paraId="386FF72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{</w:t>
      </w:r>
    </w:p>
    <w:p w14:paraId="3A699EC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    return false;</w:t>
      </w:r>
    </w:p>
    <w:p w14:paraId="00FC618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>//}</w:t>
      </w:r>
    </w:p>
    <w:p w14:paraId="6D3644D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5FBF3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DB0C3E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</w:p>
    <w:p w14:paraId="41578DD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6E8672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CCA80B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6FB99B4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56803B5D" w14:textId="77777777" w:rsidR="00091E46" w:rsidRDefault="00091E46" w:rsidP="00091E46">
      <w:pPr>
        <w:ind w:firstLine="0"/>
        <w:rPr>
          <w:lang w:val="en-US"/>
        </w:rPr>
      </w:pPr>
    </w:p>
    <w:p w14:paraId="5690A4A2" w14:textId="0A00701E" w:rsidR="00091E46" w:rsidRDefault="00091E46" w:rsidP="00091E46">
      <w:pPr>
        <w:ind w:firstLine="0"/>
        <w:rPr>
          <w:lang w:val="en-US"/>
        </w:rPr>
      </w:pPr>
      <w:r w:rsidRPr="00091E46">
        <w:rPr>
          <w:lang w:val="en-US"/>
        </w:rPr>
        <w:t>UserSerrvise.cs</w:t>
      </w:r>
    </w:p>
    <w:p w14:paraId="266DBEE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5B4167B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lastRenderedPageBreak/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7735332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4EF8E85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3DF624D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26F0917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76096D0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2A792F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</w:t>
      </w:r>
    </w:p>
    <w:p w14:paraId="51BE9C4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187EE5C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erf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UserSerrvise</w:t>
      </w:r>
    </w:p>
    <w:p w14:paraId="5741D8C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14267A8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validate(User existingUser, User user);</w:t>
      </w:r>
    </w:p>
    <w:p w14:paraId="233748E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User(User user);</w:t>
      </w:r>
    </w:p>
    <w:p w14:paraId="1AF4F1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1E1BA0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User getUser(String userName);</w:t>
      </w:r>
    </w:p>
    <w:p w14:paraId="0BAB7CE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4CE3B79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349C0FC7" w14:textId="77777777" w:rsidR="00091E46" w:rsidRDefault="00091E46" w:rsidP="00091E46">
      <w:pPr>
        <w:ind w:firstLine="0"/>
        <w:rPr>
          <w:lang w:val="en-US"/>
        </w:rPr>
      </w:pPr>
    </w:p>
    <w:p w14:paraId="3A78126D" w14:textId="0E718202" w:rsidR="00091E46" w:rsidRDefault="00091E46" w:rsidP="00091E46">
      <w:pPr>
        <w:ind w:firstLine="0"/>
        <w:rPr>
          <w:lang w:val="en-US"/>
        </w:rPr>
      </w:pPr>
      <w:r w:rsidRPr="00091E46">
        <w:rPr>
          <w:lang w:val="en-US"/>
        </w:rPr>
        <w:t>UserServiseImpl.cs</w:t>
      </w:r>
    </w:p>
    <w:p w14:paraId="0857575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19BF09E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50EB1C6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66ADC4E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3367CD2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3037097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4A731D6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repository;</w:t>
      </w:r>
    </w:p>
    <w:p w14:paraId="3D3CE0D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389CCA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</w:t>
      </w:r>
    </w:p>
    <w:p w14:paraId="387CFFE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2E71331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UserServiseImp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UserSerrvise</w:t>
      </w:r>
    </w:p>
    <w:p w14:paraId="47C1660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6173D34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UserRepository userRepository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serRepository();</w:t>
      </w:r>
    </w:p>
    <w:p w14:paraId="337C9E7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ED6F42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User(User user)</w:t>
      </w:r>
    </w:p>
    <w:p w14:paraId="276117E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2DE679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userRepository.findUserByUserName(user.UserName) !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ul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</w:t>
      </w:r>
    </w:p>
    <w:p w14:paraId="3939A71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73CBC18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6ACCE76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51D7639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userRepository.save(user);</w:t>
      </w:r>
    </w:p>
    <w:p w14:paraId="4F138E3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C4393F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07906F9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B155C7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ser getUser(String userName)</w:t>
      </w:r>
    </w:p>
    <w:p w14:paraId="0D899AC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30276D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y</w:t>
      </w:r>
    </w:p>
    <w:p w14:paraId="4095EDB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52CCAC8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serRepository.findUserByUserName(userName);</w:t>
      </w:r>
    </w:p>
    <w:p w14:paraId="1104130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645AFF2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atch</w:t>
      </w:r>
    </w:p>
    <w:p w14:paraId="11FAA46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5781D03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ul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A1DD52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}</w:t>
      </w:r>
    </w:p>
    <w:p w14:paraId="558706B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8199A9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94D1D6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E6CC96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validate(User existingUser, User userForValidate)</w:t>
      </w:r>
    </w:p>
    <w:p w14:paraId="1E76A8D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937293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4346A1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f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(existingUser !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ul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&amp;&amp; existingUser.Password == userForValidate.Password)</w:t>
      </w:r>
    </w:p>
    <w:p w14:paraId="49D7932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{</w:t>
      </w:r>
    </w:p>
    <w:p w14:paraId="6E3631D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3022CEB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}</w:t>
      </w:r>
    </w:p>
    <w:p w14:paraId="425FF7C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76B2405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F5B7E1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401C1A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26FEAF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0A957C1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4233DCE0" w14:textId="77777777" w:rsidR="00091E46" w:rsidRDefault="00091E46" w:rsidP="00091E46">
      <w:pPr>
        <w:ind w:firstLine="0"/>
        <w:rPr>
          <w:lang w:val="en-US"/>
        </w:rPr>
      </w:pPr>
    </w:p>
    <w:p w14:paraId="7D799EFC" w14:textId="3E4EA708" w:rsidR="00091E46" w:rsidRDefault="00091E46" w:rsidP="00091E46">
      <w:pPr>
        <w:ind w:firstLine="0"/>
        <w:rPr>
          <w:lang w:val="en-US"/>
        </w:rPr>
      </w:pPr>
      <w:r w:rsidRPr="00091E46">
        <w:rPr>
          <w:lang w:val="en-US"/>
        </w:rPr>
        <w:t>WorkerService.cs</w:t>
      </w:r>
    </w:p>
    <w:p w14:paraId="30DDD6C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4985A92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repository;</w:t>
      </w:r>
    </w:p>
    <w:p w14:paraId="27B6DF4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2D9FD99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686C58C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1F9727C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04DDFAC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52EB477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721748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worker</w:t>
      </w:r>
    </w:p>
    <w:p w14:paraId="49801FC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5350131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erf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WorkerService</w:t>
      </w:r>
    </w:p>
    <w:p w14:paraId="41F97EF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1B87F41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(Worker worker);</w:t>
      </w:r>
    </w:p>
    <w:p w14:paraId="49ABD89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0A1089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List&lt;Worker&gt; getAll();</w:t>
      </w:r>
    </w:p>
    <w:p w14:paraId="1CD2C29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5C7F4CB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elete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);</w:t>
      </w:r>
    </w:p>
    <w:p w14:paraId="1AAE844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Worker getWorkerByNumber(String name);</w:t>
      </w:r>
    </w:p>
    <w:p w14:paraId="3415B7C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Worker findWorkerByI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);</w:t>
      </w:r>
    </w:p>
    <w:p w14:paraId="4037AC7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2E088B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Worker GetByName(String Name);</w:t>
      </w:r>
    </w:p>
    <w:p w14:paraId="6AEA418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7E1B35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68A9C07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3888E13E" w14:textId="77777777" w:rsidR="00091E46" w:rsidRDefault="00091E46" w:rsidP="00091E46">
      <w:pPr>
        <w:ind w:firstLine="0"/>
        <w:rPr>
          <w:lang w:val="en-US"/>
        </w:rPr>
      </w:pPr>
    </w:p>
    <w:p w14:paraId="1901441E" w14:textId="5FE5AFFF" w:rsidR="00091E46" w:rsidRDefault="00091E46" w:rsidP="00091E46">
      <w:pPr>
        <w:ind w:firstLine="0"/>
        <w:rPr>
          <w:lang w:val="en-US"/>
        </w:rPr>
      </w:pPr>
      <w:r w:rsidRPr="00091E46">
        <w:rPr>
          <w:lang w:val="en-US"/>
        </w:rPr>
        <w:t>WorkerServiceImpl.cs</w:t>
      </w:r>
    </w:p>
    <w:p w14:paraId="4085363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517D80F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56CA862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3288BBD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ext;</w:t>
      </w:r>
    </w:p>
    <w:p w14:paraId="429AF9C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4E6C220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model;</w:t>
      </w:r>
    </w:p>
    <w:p w14:paraId="25613F6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repository;</w:t>
      </w:r>
    </w:p>
    <w:p w14:paraId="1EC93CD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930AED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4BB0760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.service.worker</w:t>
      </w:r>
    </w:p>
    <w:p w14:paraId="4BACB10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3B1116A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WorkerServiceImp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: WorkerService</w:t>
      </w:r>
    </w:p>
    <w:p w14:paraId="199E600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6BD6CD3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WorkerRepository workerRepository =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Repository();</w:t>
      </w:r>
    </w:p>
    <w:p w14:paraId="2A8B038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32124DF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ave(Worker worker)</w:t>
      </w:r>
    </w:p>
    <w:p w14:paraId="03450DD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B30AB2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workerRepository.save(worker);</w:t>
      </w:r>
    </w:p>
    <w:p w14:paraId="6523AE6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4E7443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73188A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253C31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update(Worker worker)</w:t>
      </w:r>
    </w:p>
    <w:p w14:paraId="026EFB3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76A8C5A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</w:p>
    <w:p w14:paraId="43B43D0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lastRenderedPageBreak/>
        <w:t xml:space="preserve">            workerRepository.update(worker);</w:t>
      </w:r>
    </w:p>
    <w:p w14:paraId="749591A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29018D4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3B95E64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0B0644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ist&lt;Worker&gt; getAll()</w:t>
      </w:r>
    </w:p>
    <w:p w14:paraId="0A039E8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7E59DB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Repository.findAllWorkers();</w:t>
      </w:r>
    </w:p>
    <w:p w14:paraId="4EE0B12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1CF875A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2C6CE7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bool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delete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)</w:t>
      </w:r>
    </w:p>
    <w:p w14:paraId="1FEB0DD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177F82F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workerRepository.delete(workerRepository.findWorkerById(id));</w:t>
      </w:r>
    </w:p>
    <w:p w14:paraId="11D050F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tru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;</w:t>
      </w:r>
    </w:p>
    <w:p w14:paraId="7FBEEAA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</w:t>
      </w:r>
    </w:p>
    <w:p w14:paraId="5A3CB0C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555BCD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253A976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 getWorkerByNumber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tr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name)</w:t>
      </w:r>
    </w:p>
    <w:p w14:paraId="53CF9B6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5E893C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Repository.findWorkerByName(name);</w:t>
      </w:r>
    </w:p>
    <w:p w14:paraId="51D06CD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43ECA34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68411B4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 findWorkerById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int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id)</w:t>
      </w:r>
    </w:p>
    <w:p w14:paraId="24C08B5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9AEA84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Repository.findWorkerById(id);</w:t>
      </w:r>
    </w:p>
    <w:p w14:paraId="0C7A888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3D5847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publ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 GetByName(String Name)</w:t>
      </w:r>
    </w:p>
    <w:p w14:paraId="414834C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0A1E9FA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return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workerRepository.findWorkerByName(Name);</w:t>
      </w:r>
    </w:p>
    <w:p w14:paraId="53E06558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629CD55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35B0FB17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61B1B03F" w14:textId="77777777" w:rsidR="00091E46" w:rsidRDefault="00091E46" w:rsidP="00091E46">
      <w:pPr>
        <w:ind w:firstLine="0"/>
        <w:rPr>
          <w:lang w:val="en-US"/>
        </w:rPr>
      </w:pPr>
    </w:p>
    <w:p w14:paraId="02B18D2C" w14:textId="2F15FB84" w:rsidR="00091E46" w:rsidRDefault="00091E46" w:rsidP="00091E46">
      <w:pPr>
        <w:ind w:firstLine="0"/>
        <w:rPr>
          <w:lang w:val="en-US"/>
        </w:rPr>
      </w:pPr>
      <w:r w:rsidRPr="00091E46">
        <w:rPr>
          <w:lang w:val="en-US"/>
        </w:rPr>
        <w:t>Program.cs</w:t>
      </w:r>
    </w:p>
    <w:p w14:paraId="34542EC9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;</w:t>
      </w:r>
    </w:p>
    <w:p w14:paraId="1C93A14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Collections.Generic;</w:t>
      </w:r>
    </w:p>
    <w:p w14:paraId="669FC28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Linq;</w:t>
      </w:r>
    </w:p>
    <w:p w14:paraId="19F5A18D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Threading.Tasks;</w:t>
      </w:r>
    </w:p>
    <w:p w14:paraId="7F434F5F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using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System.Windows.Forms;</w:t>
      </w:r>
    </w:p>
    <w:p w14:paraId="5448F5B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</w:p>
    <w:p w14:paraId="0E0706E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FF"/>
          <w:sz w:val="19"/>
          <w:szCs w:val="19"/>
        </w:rPr>
        <w:t>namespac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carservice</w:t>
      </w:r>
    </w:p>
    <w:p w14:paraId="3E9FD5A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{</w:t>
      </w:r>
    </w:p>
    <w:p w14:paraId="14D55C4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tat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class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2B91AF"/>
          <w:sz w:val="19"/>
          <w:szCs w:val="19"/>
        </w:rPr>
        <w:t>Program</w:t>
      </w:r>
    </w:p>
    <w:p w14:paraId="584241D2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{</w:t>
      </w:r>
    </w:p>
    <w:p w14:paraId="00E4055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808080"/>
          <w:sz w:val="19"/>
          <w:szCs w:val="19"/>
        </w:rPr>
        <w:t>///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808080"/>
          <w:sz w:val="19"/>
          <w:szCs w:val="19"/>
        </w:rPr>
        <w:t>&lt;summary&gt;</w:t>
      </w:r>
    </w:p>
    <w:p w14:paraId="46AC7061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808080"/>
          <w:sz w:val="19"/>
          <w:szCs w:val="19"/>
        </w:rPr>
        <w:t>///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 xml:space="preserve"> Главная точка входа для приложения.</w:t>
      </w:r>
    </w:p>
    <w:p w14:paraId="60601A6B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808080"/>
          <w:sz w:val="19"/>
          <w:szCs w:val="19"/>
        </w:rPr>
        <w:t>///</w:t>
      </w:r>
      <w:r>
        <w:rPr>
          <w:rFonts w:ascii="Cascadia Mono" w:eastAsiaTheme="minorHAnsi" w:hAnsi="Cascadia Mono" w:cs="Cascadia Mono"/>
          <w:color w:val="008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808080"/>
          <w:sz w:val="19"/>
          <w:szCs w:val="19"/>
        </w:rPr>
        <w:t>&lt;/summary&gt;</w:t>
      </w:r>
    </w:p>
    <w:p w14:paraId="61E276BA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[STAThread]</w:t>
      </w:r>
    </w:p>
    <w:p w14:paraId="47F1A11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static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void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Main()</w:t>
      </w:r>
    </w:p>
    <w:p w14:paraId="1BBD3823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{</w:t>
      </w:r>
    </w:p>
    <w:p w14:paraId="451F4F36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Application.EnableVisualStyles();</w:t>
      </w:r>
    </w:p>
    <w:p w14:paraId="5D2EA2CE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Application.SetCompatibleTextRenderingDefault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false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>);</w:t>
      </w:r>
    </w:p>
    <w:p w14:paraId="6128B105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    Application.Run(</w:t>
      </w:r>
      <w:r>
        <w:rPr>
          <w:rFonts w:ascii="Cascadia Mono" w:eastAsiaTheme="minorHAnsi" w:hAnsi="Cascadia Mono" w:cs="Cascadia Mono"/>
          <w:color w:val="0000FF"/>
          <w:sz w:val="19"/>
          <w:szCs w:val="19"/>
        </w:rPr>
        <w:t>new</w:t>
      </w: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Login());</w:t>
      </w:r>
    </w:p>
    <w:p w14:paraId="711BF424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    }</w:t>
      </w:r>
    </w:p>
    <w:p w14:paraId="5871F56C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 xml:space="preserve">    }</w:t>
      </w:r>
    </w:p>
    <w:p w14:paraId="26E12340" w14:textId="77777777" w:rsidR="00091E46" w:rsidRDefault="00091E46" w:rsidP="00091E46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ascadia Mono" w:eastAsiaTheme="minorHAnsi" w:hAnsi="Cascadia Mono" w:cs="Cascadia Mono"/>
          <w:color w:val="000000"/>
          <w:sz w:val="19"/>
          <w:szCs w:val="19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</w:rPr>
        <w:t>}</w:t>
      </w:r>
    </w:p>
    <w:p w14:paraId="43520661" w14:textId="77777777" w:rsidR="00091E46" w:rsidRPr="00091E46" w:rsidRDefault="00091E46" w:rsidP="00091E46">
      <w:pPr>
        <w:ind w:firstLine="0"/>
        <w:rPr>
          <w:lang w:val="en-US"/>
        </w:rPr>
      </w:pPr>
    </w:p>
    <w:sectPr w:rsidR="00091E46" w:rsidRPr="00091E4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21A5A7" w14:textId="77777777" w:rsidR="00114CB0" w:rsidRDefault="00114CB0">
      <w:pPr>
        <w:spacing w:after="0" w:line="240" w:lineRule="auto"/>
      </w:pPr>
      <w:r>
        <w:separator/>
      </w:r>
    </w:p>
  </w:endnote>
  <w:endnote w:type="continuationSeparator" w:id="0">
    <w:p w14:paraId="54F74115" w14:textId="77777777" w:rsidR="00114CB0" w:rsidRDefault="00114CB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altName w:val="Calibri"/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88306B" w14:textId="77777777" w:rsidR="002158F4" w:rsidRDefault="002158F4" w:rsidP="00411265">
    <w:pPr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14:paraId="2BB6546F" w14:textId="77777777" w:rsidR="002158F4" w:rsidRDefault="002158F4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7114FE" w14:textId="77777777" w:rsidR="00114CB0" w:rsidRDefault="00114CB0">
      <w:pPr>
        <w:spacing w:after="0" w:line="240" w:lineRule="auto"/>
      </w:pPr>
      <w:r>
        <w:separator/>
      </w:r>
    </w:p>
  </w:footnote>
  <w:footnote w:type="continuationSeparator" w:id="0">
    <w:p w14:paraId="51F061B4" w14:textId="77777777" w:rsidR="00114CB0" w:rsidRDefault="00114CB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843622614"/>
      <w:docPartObj>
        <w:docPartGallery w:val="Page Numbers (Top of Page)"/>
        <w:docPartUnique/>
      </w:docPartObj>
    </w:sdtPr>
    <w:sdtContent>
      <w:p w14:paraId="7002CCE8" w14:textId="77777777" w:rsidR="002158F4" w:rsidRDefault="002158F4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A24B3">
          <w:rPr>
            <w:noProof/>
          </w:rPr>
          <w:t>3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cs="Times New Roman"/>
      </w:rPr>
      <w:id w:val="1697398"/>
      <w:docPartObj>
        <w:docPartGallery w:val="Page Numbers (Top of Page)"/>
        <w:docPartUnique/>
      </w:docPartObj>
    </w:sdtPr>
    <w:sdtContent>
      <w:p w14:paraId="1D8D833D" w14:textId="2DB5733B" w:rsidR="005268EB" w:rsidRPr="002E566A" w:rsidRDefault="005268EB" w:rsidP="002E566A">
        <w:pPr>
          <w:pStyle w:val="a3"/>
          <w:tabs>
            <w:tab w:val="left" w:pos="4923"/>
            <w:tab w:val="center" w:pos="5102"/>
          </w:tabs>
          <w:rPr>
            <w:rFonts w:cs="Times New Roman"/>
          </w:rPr>
        </w:pPr>
        <w:r w:rsidRPr="002E566A">
          <w:rPr>
            <w:rFonts w:cs="Times New Roman"/>
          </w:rPr>
          <w:tab/>
        </w:r>
        <w:r w:rsidRPr="002E566A">
          <w:rPr>
            <w:rFonts w:cs="Times New Roman"/>
          </w:rPr>
          <w:tab/>
        </w:r>
        <w:r w:rsidRPr="002E566A">
          <w:rPr>
            <w:rFonts w:cs="Times New Roman"/>
          </w:rPr>
          <w:tab/>
        </w:r>
        <w:r w:rsidRPr="002E566A">
          <w:rPr>
            <w:rFonts w:cs="Times New Roman"/>
          </w:rPr>
          <w:fldChar w:fldCharType="begin"/>
        </w:r>
        <w:r w:rsidRPr="002E566A">
          <w:rPr>
            <w:rFonts w:cs="Times New Roman"/>
          </w:rPr>
          <w:instrText xml:space="preserve"> PAGE   \* MERGEFORMAT </w:instrText>
        </w:r>
        <w:r w:rsidRPr="002E566A">
          <w:rPr>
            <w:rFonts w:cs="Times New Roman"/>
          </w:rPr>
          <w:fldChar w:fldCharType="separate"/>
        </w:r>
        <w:r>
          <w:rPr>
            <w:rFonts w:cs="Times New Roman"/>
            <w:noProof/>
          </w:rPr>
          <w:t>5</w:t>
        </w:r>
        <w:r w:rsidRPr="002E566A">
          <w:rPr>
            <w:rFonts w:cs="Times New Roman"/>
          </w:rPr>
          <w:fldChar w:fldCharType="end"/>
        </w:r>
      </w:p>
    </w:sdtContent>
  </w:sdt>
  <w:p w14:paraId="58F074B4" w14:textId="77777777" w:rsidR="005268EB" w:rsidRDefault="005268EB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24207592"/>
      <w:docPartObj>
        <w:docPartGallery w:val="Page Numbers (Top of Page)"/>
        <w:docPartUnique/>
      </w:docPartObj>
    </w:sdtPr>
    <w:sdtContent>
      <w:p w14:paraId="7B1EEB51" w14:textId="49518704" w:rsidR="009E0952" w:rsidRDefault="002158F4" w:rsidP="005268EB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A24B3">
          <w:rPr>
            <w:noProof/>
          </w:rPr>
          <w:t>91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B247D0"/>
    <w:multiLevelType w:val="multilevel"/>
    <w:tmpl w:val="2D1CFF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 w15:restartNumberingAfterBreak="0">
    <w:nsid w:val="06FB6D66"/>
    <w:multiLevelType w:val="hybridMultilevel"/>
    <w:tmpl w:val="6124040E"/>
    <w:lvl w:ilvl="0" w:tplc="89A632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2AA424C"/>
    <w:multiLevelType w:val="hybridMultilevel"/>
    <w:tmpl w:val="2D269540"/>
    <w:lvl w:ilvl="0" w:tplc="9A32DF3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F8579C1"/>
    <w:multiLevelType w:val="hybridMultilevel"/>
    <w:tmpl w:val="90B61566"/>
    <w:lvl w:ilvl="0" w:tplc="A69E6484">
      <w:start w:val="2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290B522D"/>
    <w:multiLevelType w:val="hybridMultilevel"/>
    <w:tmpl w:val="78861692"/>
    <w:lvl w:ilvl="0" w:tplc="89A632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13F40DD"/>
    <w:multiLevelType w:val="hybridMultilevel"/>
    <w:tmpl w:val="B96882CE"/>
    <w:lvl w:ilvl="0" w:tplc="89A632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40C4E1B"/>
    <w:multiLevelType w:val="hybridMultilevel"/>
    <w:tmpl w:val="43B2684A"/>
    <w:lvl w:ilvl="0" w:tplc="89A632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4E83803"/>
    <w:multiLevelType w:val="hybridMultilevel"/>
    <w:tmpl w:val="C4801124"/>
    <w:lvl w:ilvl="0" w:tplc="89A632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D5D1BB0"/>
    <w:multiLevelType w:val="hybridMultilevel"/>
    <w:tmpl w:val="AF2A538E"/>
    <w:lvl w:ilvl="0" w:tplc="89A632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03F557F"/>
    <w:multiLevelType w:val="hybridMultilevel"/>
    <w:tmpl w:val="83EA3E96"/>
    <w:lvl w:ilvl="0" w:tplc="89A632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17E0C85"/>
    <w:multiLevelType w:val="hybridMultilevel"/>
    <w:tmpl w:val="00806C3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11F2853"/>
    <w:multiLevelType w:val="multilevel"/>
    <w:tmpl w:val="56DCCA22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="Times New Roman" w:hAnsi="Times New Roman" w:cstheme="minorBidi"/>
        <w:b w:val="0"/>
      </w:rPr>
    </w:lvl>
    <w:lvl w:ilvl="1">
      <w:start w:val="1"/>
      <w:numFmt w:val="decimal"/>
      <w:lvlText w:val="%1.%2"/>
      <w:lvlJc w:val="left"/>
      <w:pPr>
        <w:ind w:left="0" w:firstLine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68E02E31"/>
    <w:multiLevelType w:val="singleLevel"/>
    <w:tmpl w:val="775A271E"/>
    <w:lvl w:ilvl="0">
      <w:numFmt w:val="bullet"/>
      <w:lvlText w:val="-"/>
      <w:lvlJc w:val="left"/>
      <w:pPr>
        <w:tabs>
          <w:tab w:val="num" w:pos="143"/>
        </w:tabs>
        <w:ind w:left="143" w:hanging="360"/>
      </w:pPr>
      <w:rPr>
        <w:rFonts w:hint="default"/>
      </w:rPr>
    </w:lvl>
  </w:abstractNum>
  <w:abstractNum w:abstractNumId="13" w15:restartNumberingAfterBreak="0">
    <w:nsid w:val="6E1A1A68"/>
    <w:multiLevelType w:val="hybridMultilevel"/>
    <w:tmpl w:val="847625B4"/>
    <w:lvl w:ilvl="0" w:tplc="89A6325A">
      <w:start w:val="1"/>
      <w:numFmt w:val="bullet"/>
      <w:lvlText w:val=""/>
      <w:lvlJc w:val="left"/>
      <w:pPr>
        <w:ind w:left="149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55" w:hanging="360"/>
      </w:pPr>
      <w:rPr>
        <w:rFonts w:ascii="Wingdings" w:hAnsi="Wingdings" w:hint="default"/>
      </w:rPr>
    </w:lvl>
  </w:abstractNum>
  <w:abstractNum w:abstractNumId="14" w15:restartNumberingAfterBreak="0">
    <w:nsid w:val="6E46361E"/>
    <w:multiLevelType w:val="multilevel"/>
    <w:tmpl w:val="D2D6D226"/>
    <w:lvl w:ilvl="0">
      <w:start w:val="1"/>
      <w:numFmt w:val="bullet"/>
      <w:lvlText w:val="−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FD1734D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 w15:restartNumberingAfterBreak="0">
    <w:nsid w:val="78103F64"/>
    <w:multiLevelType w:val="multilevel"/>
    <w:tmpl w:val="843C5A4A"/>
    <w:lvl w:ilvl="0">
      <w:start w:val="1"/>
      <w:numFmt w:val="decimal"/>
      <w:lvlText w:val="%1 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 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7" w15:restartNumberingAfterBreak="0">
    <w:nsid w:val="78B93160"/>
    <w:multiLevelType w:val="hybridMultilevel"/>
    <w:tmpl w:val="4E5ECD54"/>
    <w:lvl w:ilvl="0" w:tplc="89A632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E4E4698"/>
    <w:multiLevelType w:val="multilevel"/>
    <w:tmpl w:val="B0C85F5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 w16cid:durableId="1377853418">
    <w:abstractNumId w:val="0"/>
  </w:num>
  <w:num w:numId="2" w16cid:durableId="351685377">
    <w:abstractNumId w:val="5"/>
  </w:num>
  <w:num w:numId="3" w16cid:durableId="683170733">
    <w:abstractNumId w:val="8"/>
  </w:num>
  <w:num w:numId="4" w16cid:durableId="41755339">
    <w:abstractNumId w:val="18"/>
  </w:num>
  <w:num w:numId="5" w16cid:durableId="1162426414">
    <w:abstractNumId w:val="1"/>
  </w:num>
  <w:num w:numId="6" w16cid:durableId="1788313372">
    <w:abstractNumId w:val="9"/>
  </w:num>
  <w:num w:numId="7" w16cid:durableId="1244946078">
    <w:abstractNumId w:val="6"/>
  </w:num>
  <w:num w:numId="8" w16cid:durableId="1536770995">
    <w:abstractNumId w:val="4"/>
  </w:num>
  <w:num w:numId="9" w16cid:durableId="2036535254">
    <w:abstractNumId w:val="10"/>
  </w:num>
  <w:num w:numId="10" w16cid:durableId="8720954">
    <w:abstractNumId w:val="7"/>
  </w:num>
  <w:num w:numId="11" w16cid:durableId="978070627">
    <w:abstractNumId w:val="15"/>
    <w:lvlOverride w:ilvl="0">
      <w:startOverride w:val="1"/>
    </w:lvlOverride>
  </w:num>
  <w:num w:numId="12" w16cid:durableId="1090395254">
    <w:abstractNumId w:val="11"/>
  </w:num>
  <w:num w:numId="13" w16cid:durableId="1453282918">
    <w:abstractNumId w:val="2"/>
  </w:num>
  <w:num w:numId="14" w16cid:durableId="151991415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278728157">
    <w:abstractNumId w:val="13"/>
  </w:num>
  <w:num w:numId="16" w16cid:durableId="1272124317">
    <w:abstractNumId w:val="16"/>
  </w:num>
  <w:num w:numId="17" w16cid:durableId="878474453">
    <w:abstractNumId w:val="12"/>
  </w:num>
  <w:num w:numId="18" w16cid:durableId="2023703069">
    <w:abstractNumId w:val="17"/>
  </w:num>
  <w:num w:numId="19" w16cid:durableId="801995295">
    <w:abstractNumId w:val="3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9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5415"/>
    <w:rsid w:val="000012B2"/>
    <w:rsid w:val="00002A4A"/>
    <w:rsid w:val="00004BE0"/>
    <w:rsid w:val="00006079"/>
    <w:rsid w:val="00007A6F"/>
    <w:rsid w:val="0001263E"/>
    <w:rsid w:val="00012E16"/>
    <w:rsid w:val="00013CDB"/>
    <w:rsid w:val="000152BA"/>
    <w:rsid w:val="000166DA"/>
    <w:rsid w:val="00017CA9"/>
    <w:rsid w:val="0002025E"/>
    <w:rsid w:val="00020DA9"/>
    <w:rsid w:val="0002120A"/>
    <w:rsid w:val="00025C09"/>
    <w:rsid w:val="0003199D"/>
    <w:rsid w:val="00032B40"/>
    <w:rsid w:val="00035958"/>
    <w:rsid w:val="00035C02"/>
    <w:rsid w:val="00036479"/>
    <w:rsid w:val="00037128"/>
    <w:rsid w:val="00037D52"/>
    <w:rsid w:val="00037ECD"/>
    <w:rsid w:val="0004005D"/>
    <w:rsid w:val="000408E3"/>
    <w:rsid w:val="000409EC"/>
    <w:rsid w:val="00041B74"/>
    <w:rsid w:val="00044965"/>
    <w:rsid w:val="00046C9E"/>
    <w:rsid w:val="00053194"/>
    <w:rsid w:val="0005431A"/>
    <w:rsid w:val="00055C7A"/>
    <w:rsid w:val="00057136"/>
    <w:rsid w:val="000632D5"/>
    <w:rsid w:val="00063EDE"/>
    <w:rsid w:val="00064981"/>
    <w:rsid w:val="00067139"/>
    <w:rsid w:val="00072C8D"/>
    <w:rsid w:val="0007779C"/>
    <w:rsid w:val="00077D45"/>
    <w:rsid w:val="000821D6"/>
    <w:rsid w:val="00083D96"/>
    <w:rsid w:val="00085406"/>
    <w:rsid w:val="000865D0"/>
    <w:rsid w:val="00090668"/>
    <w:rsid w:val="000914C5"/>
    <w:rsid w:val="00091E46"/>
    <w:rsid w:val="00093208"/>
    <w:rsid w:val="000A0BB7"/>
    <w:rsid w:val="000A2A9A"/>
    <w:rsid w:val="000A3BCA"/>
    <w:rsid w:val="000B20D8"/>
    <w:rsid w:val="000B40BB"/>
    <w:rsid w:val="000B6D25"/>
    <w:rsid w:val="000C04DD"/>
    <w:rsid w:val="000C1AAC"/>
    <w:rsid w:val="000C1F9B"/>
    <w:rsid w:val="000C2CA7"/>
    <w:rsid w:val="000C4264"/>
    <w:rsid w:val="000C4AB7"/>
    <w:rsid w:val="000C5A37"/>
    <w:rsid w:val="000C61DD"/>
    <w:rsid w:val="000C6384"/>
    <w:rsid w:val="000C68E1"/>
    <w:rsid w:val="000C7E50"/>
    <w:rsid w:val="000C7F16"/>
    <w:rsid w:val="000D370C"/>
    <w:rsid w:val="000D507F"/>
    <w:rsid w:val="000D7007"/>
    <w:rsid w:val="000E1007"/>
    <w:rsid w:val="000E24DC"/>
    <w:rsid w:val="000E32F0"/>
    <w:rsid w:val="000E69CB"/>
    <w:rsid w:val="000E7B37"/>
    <w:rsid w:val="000E7E44"/>
    <w:rsid w:val="000F1BE7"/>
    <w:rsid w:val="000F1E1F"/>
    <w:rsid w:val="000F2949"/>
    <w:rsid w:val="000F2D0D"/>
    <w:rsid w:val="000F2F9A"/>
    <w:rsid w:val="000F381F"/>
    <w:rsid w:val="000F4B0C"/>
    <w:rsid w:val="001037C3"/>
    <w:rsid w:val="00104AFA"/>
    <w:rsid w:val="00110AA2"/>
    <w:rsid w:val="0011138C"/>
    <w:rsid w:val="00114232"/>
    <w:rsid w:val="00114CB0"/>
    <w:rsid w:val="001159A0"/>
    <w:rsid w:val="0012067A"/>
    <w:rsid w:val="00122C00"/>
    <w:rsid w:val="00122D7B"/>
    <w:rsid w:val="00123B5B"/>
    <w:rsid w:val="00124B06"/>
    <w:rsid w:val="0012517A"/>
    <w:rsid w:val="00132744"/>
    <w:rsid w:val="00137133"/>
    <w:rsid w:val="00137760"/>
    <w:rsid w:val="00140F7D"/>
    <w:rsid w:val="0014391A"/>
    <w:rsid w:val="0014408B"/>
    <w:rsid w:val="00145418"/>
    <w:rsid w:val="00146AFD"/>
    <w:rsid w:val="00151D42"/>
    <w:rsid w:val="001528C2"/>
    <w:rsid w:val="00155C22"/>
    <w:rsid w:val="0016151E"/>
    <w:rsid w:val="00162833"/>
    <w:rsid w:val="00165ED7"/>
    <w:rsid w:val="00167B1A"/>
    <w:rsid w:val="0017024B"/>
    <w:rsid w:val="0017047F"/>
    <w:rsid w:val="00170AA4"/>
    <w:rsid w:val="001729D8"/>
    <w:rsid w:val="00173AC3"/>
    <w:rsid w:val="00174A87"/>
    <w:rsid w:val="00175139"/>
    <w:rsid w:val="0017602A"/>
    <w:rsid w:val="00176B3F"/>
    <w:rsid w:val="001775D3"/>
    <w:rsid w:val="0018291A"/>
    <w:rsid w:val="00184F6F"/>
    <w:rsid w:val="00185596"/>
    <w:rsid w:val="00187D28"/>
    <w:rsid w:val="0019248B"/>
    <w:rsid w:val="00192FF5"/>
    <w:rsid w:val="00193055"/>
    <w:rsid w:val="00196D61"/>
    <w:rsid w:val="001971A1"/>
    <w:rsid w:val="001A1443"/>
    <w:rsid w:val="001A6B47"/>
    <w:rsid w:val="001B217F"/>
    <w:rsid w:val="001B39D4"/>
    <w:rsid w:val="001B3B98"/>
    <w:rsid w:val="001B3F82"/>
    <w:rsid w:val="001C0416"/>
    <w:rsid w:val="001C08A4"/>
    <w:rsid w:val="001C31FD"/>
    <w:rsid w:val="001C3AD4"/>
    <w:rsid w:val="001C3D1B"/>
    <w:rsid w:val="001C441B"/>
    <w:rsid w:val="001C4614"/>
    <w:rsid w:val="001C6AF7"/>
    <w:rsid w:val="001C6BF3"/>
    <w:rsid w:val="001D337B"/>
    <w:rsid w:val="001D3D77"/>
    <w:rsid w:val="001D5311"/>
    <w:rsid w:val="001D6300"/>
    <w:rsid w:val="001E0CBE"/>
    <w:rsid w:val="001E2E45"/>
    <w:rsid w:val="001E6171"/>
    <w:rsid w:val="001E7FB5"/>
    <w:rsid w:val="001F0CB1"/>
    <w:rsid w:val="001F1D28"/>
    <w:rsid w:val="001F2147"/>
    <w:rsid w:val="001F52A7"/>
    <w:rsid w:val="001F5D8D"/>
    <w:rsid w:val="00200081"/>
    <w:rsid w:val="00200CDB"/>
    <w:rsid w:val="0020609C"/>
    <w:rsid w:val="002108F6"/>
    <w:rsid w:val="002123C1"/>
    <w:rsid w:val="00212D6D"/>
    <w:rsid w:val="00214F0A"/>
    <w:rsid w:val="002158F4"/>
    <w:rsid w:val="0021648F"/>
    <w:rsid w:val="00217267"/>
    <w:rsid w:val="00220A34"/>
    <w:rsid w:val="00221296"/>
    <w:rsid w:val="00221E90"/>
    <w:rsid w:val="00223E86"/>
    <w:rsid w:val="0022466D"/>
    <w:rsid w:val="0022606F"/>
    <w:rsid w:val="00226DCE"/>
    <w:rsid w:val="0023103E"/>
    <w:rsid w:val="00232455"/>
    <w:rsid w:val="0023541F"/>
    <w:rsid w:val="00236248"/>
    <w:rsid w:val="002375E6"/>
    <w:rsid w:val="00240924"/>
    <w:rsid w:val="00240F17"/>
    <w:rsid w:val="002417AF"/>
    <w:rsid w:val="0024459E"/>
    <w:rsid w:val="00245C26"/>
    <w:rsid w:val="0024751C"/>
    <w:rsid w:val="002569DB"/>
    <w:rsid w:val="00260A83"/>
    <w:rsid w:val="00261CD0"/>
    <w:rsid w:val="00261E95"/>
    <w:rsid w:val="0026237D"/>
    <w:rsid w:val="00262E41"/>
    <w:rsid w:val="00266CB1"/>
    <w:rsid w:val="00267FE6"/>
    <w:rsid w:val="00272D4A"/>
    <w:rsid w:val="00273F21"/>
    <w:rsid w:val="00273F2E"/>
    <w:rsid w:val="002802D6"/>
    <w:rsid w:val="00280F3B"/>
    <w:rsid w:val="0028198C"/>
    <w:rsid w:val="00283CAE"/>
    <w:rsid w:val="0028431D"/>
    <w:rsid w:val="00286D10"/>
    <w:rsid w:val="00290E35"/>
    <w:rsid w:val="002912C3"/>
    <w:rsid w:val="002912EB"/>
    <w:rsid w:val="00291446"/>
    <w:rsid w:val="002922B0"/>
    <w:rsid w:val="00294A10"/>
    <w:rsid w:val="002973E3"/>
    <w:rsid w:val="00297D20"/>
    <w:rsid w:val="002A022F"/>
    <w:rsid w:val="002A0EC0"/>
    <w:rsid w:val="002A1AE8"/>
    <w:rsid w:val="002A386B"/>
    <w:rsid w:val="002A7CD5"/>
    <w:rsid w:val="002B30D5"/>
    <w:rsid w:val="002C2D5D"/>
    <w:rsid w:val="002C30CE"/>
    <w:rsid w:val="002D0B4D"/>
    <w:rsid w:val="002D17B4"/>
    <w:rsid w:val="002D3DC6"/>
    <w:rsid w:val="002D52C5"/>
    <w:rsid w:val="002D7420"/>
    <w:rsid w:val="002D7596"/>
    <w:rsid w:val="002E3EFF"/>
    <w:rsid w:val="002E48AE"/>
    <w:rsid w:val="002E492D"/>
    <w:rsid w:val="002E6BFF"/>
    <w:rsid w:val="002E7992"/>
    <w:rsid w:val="002E7CF2"/>
    <w:rsid w:val="002F0171"/>
    <w:rsid w:val="002F2E5D"/>
    <w:rsid w:val="002F3B64"/>
    <w:rsid w:val="002F46F4"/>
    <w:rsid w:val="00301708"/>
    <w:rsid w:val="00301721"/>
    <w:rsid w:val="00301EFC"/>
    <w:rsid w:val="00301FFB"/>
    <w:rsid w:val="003020B9"/>
    <w:rsid w:val="00304F34"/>
    <w:rsid w:val="003058CE"/>
    <w:rsid w:val="003073D7"/>
    <w:rsid w:val="00307FE6"/>
    <w:rsid w:val="0031092A"/>
    <w:rsid w:val="00311BC0"/>
    <w:rsid w:val="00311CA4"/>
    <w:rsid w:val="003152F7"/>
    <w:rsid w:val="00317B36"/>
    <w:rsid w:val="003203A5"/>
    <w:rsid w:val="00321D9F"/>
    <w:rsid w:val="00322123"/>
    <w:rsid w:val="003226A0"/>
    <w:rsid w:val="003259EA"/>
    <w:rsid w:val="003260EC"/>
    <w:rsid w:val="00327392"/>
    <w:rsid w:val="003276AA"/>
    <w:rsid w:val="00327772"/>
    <w:rsid w:val="00327BFC"/>
    <w:rsid w:val="0033162E"/>
    <w:rsid w:val="0033162F"/>
    <w:rsid w:val="003324EF"/>
    <w:rsid w:val="00333392"/>
    <w:rsid w:val="00334C44"/>
    <w:rsid w:val="003365A2"/>
    <w:rsid w:val="00337327"/>
    <w:rsid w:val="0034063A"/>
    <w:rsid w:val="003411FC"/>
    <w:rsid w:val="00342493"/>
    <w:rsid w:val="00342F5A"/>
    <w:rsid w:val="00345B72"/>
    <w:rsid w:val="00346F0A"/>
    <w:rsid w:val="00347DD3"/>
    <w:rsid w:val="00352F69"/>
    <w:rsid w:val="00354502"/>
    <w:rsid w:val="003557E2"/>
    <w:rsid w:val="003560C6"/>
    <w:rsid w:val="0035674E"/>
    <w:rsid w:val="00360749"/>
    <w:rsid w:val="0036109E"/>
    <w:rsid w:val="003610C6"/>
    <w:rsid w:val="0036144E"/>
    <w:rsid w:val="00361839"/>
    <w:rsid w:val="00363A6F"/>
    <w:rsid w:val="00365138"/>
    <w:rsid w:val="00370877"/>
    <w:rsid w:val="00370A89"/>
    <w:rsid w:val="00370BD9"/>
    <w:rsid w:val="00370CC8"/>
    <w:rsid w:val="00381F77"/>
    <w:rsid w:val="0038349A"/>
    <w:rsid w:val="0038454E"/>
    <w:rsid w:val="00385538"/>
    <w:rsid w:val="00390CA2"/>
    <w:rsid w:val="00391673"/>
    <w:rsid w:val="00391FBD"/>
    <w:rsid w:val="00392230"/>
    <w:rsid w:val="003931C2"/>
    <w:rsid w:val="00394981"/>
    <w:rsid w:val="00395076"/>
    <w:rsid w:val="003A065A"/>
    <w:rsid w:val="003A18DD"/>
    <w:rsid w:val="003A3776"/>
    <w:rsid w:val="003A5CE3"/>
    <w:rsid w:val="003A794C"/>
    <w:rsid w:val="003B3C16"/>
    <w:rsid w:val="003B45B5"/>
    <w:rsid w:val="003B5A40"/>
    <w:rsid w:val="003C0440"/>
    <w:rsid w:val="003C2227"/>
    <w:rsid w:val="003C5164"/>
    <w:rsid w:val="003C6AE9"/>
    <w:rsid w:val="003C739D"/>
    <w:rsid w:val="003C7B02"/>
    <w:rsid w:val="003D187A"/>
    <w:rsid w:val="003D3A8D"/>
    <w:rsid w:val="003D485A"/>
    <w:rsid w:val="003D4C66"/>
    <w:rsid w:val="003D5D58"/>
    <w:rsid w:val="003D6830"/>
    <w:rsid w:val="003D69FD"/>
    <w:rsid w:val="003E507D"/>
    <w:rsid w:val="003E7896"/>
    <w:rsid w:val="003F05E3"/>
    <w:rsid w:val="003F0CBA"/>
    <w:rsid w:val="003F45C1"/>
    <w:rsid w:val="003F6132"/>
    <w:rsid w:val="003F7999"/>
    <w:rsid w:val="0040153C"/>
    <w:rsid w:val="00401ABE"/>
    <w:rsid w:val="00403B83"/>
    <w:rsid w:val="00404D31"/>
    <w:rsid w:val="0040770F"/>
    <w:rsid w:val="00411265"/>
    <w:rsid w:val="00412E72"/>
    <w:rsid w:val="00413871"/>
    <w:rsid w:val="0041594A"/>
    <w:rsid w:val="00421EB2"/>
    <w:rsid w:val="00425384"/>
    <w:rsid w:val="00427283"/>
    <w:rsid w:val="004336C2"/>
    <w:rsid w:val="00433CA4"/>
    <w:rsid w:val="0044064D"/>
    <w:rsid w:val="00441B2B"/>
    <w:rsid w:val="0044206A"/>
    <w:rsid w:val="00442AF9"/>
    <w:rsid w:val="00445A26"/>
    <w:rsid w:val="00446A5E"/>
    <w:rsid w:val="00447C29"/>
    <w:rsid w:val="004516FE"/>
    <w:rsid w:val="004517F4"/>
    <w:rsid w:val="00453755"/>
    <w:rsid w:val="00455B4F"/>
    <w:rsid w:val="00461813"/>
    <w:rsid w:val="00461DE7"/>
    <w:rsid w:val="004628CD"/>
    <w:rsid w:val="00463B01"/>
    <w:rsid w:val="0046569D"/>
    <w:rsid w:val="004666CB"/>
    <w:rsid w:val="00471090"/>
    <w:rsid w:val="00472685"/>
    <w:rsid w:val="0047394B"/>
    <w:rsid w:val="004769D2"/>
    <w:rsid w:val="004775A6"/>
    <w:rsid w:val="00480B8B"/>
    <w:rsid w:val="0048284C"/>
    <w:rsid w:val="0048349D"/>
    <w:rsid w:val="004836E7"/>
    <w:rsid w:val="00484800"/>
    <w:rsid w:val="00486E3C"/>
    <w:rsid w:val="00487039"/>
    <w:rsid w:val="00487A6A"/>
    <w:rsid w:val="0049295D"/>
    <w:rsid w:val="00492FDA"/>
    <w:rsid w:val="004938F0"/>
    <w:rsid w:val="0049615F"/>
    <w:rsid w:val="00496D70"/>
    <w:rsid w:val="0049754D"/>
    <w:rsid w:val="004A0EA8"/>
    <w:rsid w:val="004A12A2"/>
    <w:rsid w:val="004A2ABD"/>
    <w:rsid w:val="004A4151"/>
    <w:rsid w:val="004A465D"/>
    <w:rsid w:val="004A4CBB"/>
    <w:rsid w:val="004A4F12"/>
    <w:rsid w:val="004A59F9"/>
    <w:rsid w:val="004B7F44"/>
    <w:rsid w:val="004C08B6"/>
    <w:rsid w:val="004C20C6"/>
    <w:rsid w:val="004C5BF7"/>
    <w:rsid w:val="004C7884"/>
    <w:rsid w:val="004D1437"/>
    <w:rsid w:val="004D3D17"/>
    <w:rsid w:val="004D3E99"/>
    <w:rsid w:val="004E0F7A"/>
    <w:rsid w:val="004E11B5"/>
    <w:rsid w:val="004E1726"/>
    <w:rsid w:val="004E4B6A"/>
    <w:rsid w:val="004F0909"/>
    <w:rsid w:val="004F1879"/>
    <w:rsid w:val="004F3E9C"/>
    <w:rsid w:val="004F3EF6"/>
    <w:rsid w:val="004F59AB"/>
    <w:rsid w:val="00501D14"/>
    <w:rsid w:val="0050334C"/>
    <w:rsid w:val="005065ED"/>
    <w:rsid w:val="00506E75"/>
    <w:rsid w:val="0050730D"/>
    <w:rsid w:val="00507904"/>
    <w:rsid w:val="00507D70"/>
    <w:rsid w:val="005108D6"/>
    <w:rsid w:val="005112AD"/>
    <w:rsid w:val="00511324"/>
    <w:rsid w:val="005113FD"/>
    <w:rsid w:val="00512D2C"/>
    <w:rsid w:val="0051325C"/>
    <w:rsid w:val="00515663"/>
    <w:rsid w:val="00515C50"/>
    <w:rsid w:val="00516B0B"/>
    <w:rsid w:val="005210E1"/>
    <w:rsid w:val="00522849"/>
    <w:rsid w:val="00523A70"/>
    <w:rsid w:val="00523C8A"/>
    <w:rsid w:val="005253BA"/>
    <w:rsid w:val="00525570"/>
    <w:rsid w:val="005268EB"/>
    <w:rsid w:val="00527C24"/>
    <w:rsid w:val="005339E8"/>
    <w:rsid w:val="00533D1C"/>
    <w:rsid w:val="00534968"/>
    <w:rsid w:val="00535965"/>
    <w:rsid w:val="00541076"/>
    <w:rsid w:val="005425EB"/>
    <w:rsid w:val="0054505A"/>
    <w:rsid w:val="00545869"/>
    <w:rsid w:val="00552DB2"/>
    <w:rsid w:val="00553588"/>
    <w:rsid w:val="00554C6A"/>
    <w:rsid w:val="00556A5D"/>
    <w:rsid w:val="005617E3"/>
    <w:rsid w:val="00561B76"/>
    <w:rsid w:val="00561D11"/>
    <w:rsid w:val="005626FF"/>
    <w:rsid w:val="00564244"/>
    <w:rsid w:val="00565544"/>
    <w:rsid w:val="00566B09"/>
    <w:rsid w:val="00567AAB"/>
    <w:rsid w:val="0057378E"/>
    <w:rsid w:val="005803F5"/>
    <w:rsid w:val="00580A7D"/>
    <w:rsid w:val="005836B4"/>
    <w:rsid w:val="00583837"/>
    <w:rsid w:val="00586083"/>
    <w:rsid w:val="0058694C"/>
    <w:rsid w:val="00586F39"/>
    <w:rsid w:val="0059274D"/>
    <w:rsid w:val="005949D7"/>
    <w:rsid w:val="00594BFC"/>
    <w:rsid w:val="005951F0"/>
    <w:rsid w:val="005970B7"/>
    <w:rsid w:val="00597B4E"/>
    <w:rsid w:val="00597BA2"/>
    <w:rsid w:val="005A24B3"/>
    <w:rsid w:val="005A538D"/>
    <w:rsid w:val="005A5665"/>
    <w:rsid w:val="005A5B6A"/>
    <w:rsid w:val="005A6145"/>
    <w:rsid w:val="005A6F4C"/>
    <w:rsid w:val="005A7A56"/>
    <w:rsid w:val="005B01A5"/>
    <w:rsid w:val="005B087D"/>
    <w:rsid w:val="005B3044"/>
    <w:rsid w:val="005B3B2B"/>
    <w:rsid w:val="005B4E25"/>
    <w:rsid w:val="005B742C"/>
    <w:rsid w:val="005C363B"/>
    <w:rsid w:val="005C437D"/>
    <w:rsid w:val="005C578B"/>
    <w:rsid w:val="005C6853"/>
    <w:rsid w:val="005D037A"/>
    <w:rsid w:val="005D0AF4"/>
    <w:rsid w:val="005D2208"/>
    <w:rsid w:val="005D4FBB"/>
    <w:rsid w:val="005D6B4C"/>
    <w:rsid w:val="005D7233"/>
    <w:rsid w:val="005D751A"/>
    <w:rsid w:val="005E02BB"/>
    <w:rsid w:val="005E118D"/>
    <w:rsid w:val="005E298B"/>
    <w:rsid w:val="005E6040"/>
    <w:rsid w:val="005F3C2B"/>
    <w:rsid w:val="005F3CB5"/>
    <w:rsid w:val="005F6BB5"/>
    <w:rsid w:val="00600A2C"/>
    <w:rsid w:val="00603B59"/>
    <w:rsid w:val="0060538D"/>
    <w:rsid w:val="006053C2"/>
    <w:rsid w:val="0061396B"/>
    <w:rsid w:val="00613A8A"/>
    <w:rsid w:val="00613F14"/>
    <w:rsid w:val="006147B8"/>
    <w:rsid w:val="006154F7"/>
    <w:rsid w:val="00615898"/>
    <w:rsid w:val="006167BF"/>
    <w:rsid w:val="00617BAF"/>
    <w:rsid w:val="00617C6A"/>
    <w:rsid w:val="00617C76"/>
    <w:rsid w:val="00620DB6"/>
    <w:rsid w:val="00622C36"/>
    <w:rsid w:val="006237E6"/>
    <w:rsid w:val="00624895"/>
    <w:rsid w:val="00624FD0"/>
    <w:rsid w:val="00625390"/>
    <w:rsid w:val="00626454"/>
    <w:rsid w:val="00632C00"/>
    <w:rsid w:val="00632C36"/>
    <w:rsid w:val="006372C9"/>
    <w:rsid w:val="006376DD"/>
    <w:rsid w:val="00640FEA"/>
    <w:rsid w:val="006423C1"/>
    <w:rsid w:val="00642F62"/>
    <w:rsid w:val="00644A77"/>
    <w:rsid w:val="00646918"/>
    <w:rsid w:val="0065198D"/>
    <w:rsid w:val="0065410C"/>
    <w:rsid w:val="00654177"/>
    <w:rsid w:val="00656A2A"/>
    <w:rsid w:val="00657FB2"/>
    <w:rsid w:val="00661C4C"/>
    <w:rsid w:val="0066200D"/>
    <w:rsid w:val="00662103"/>
    <w:rsid w:val="0066597B"/>
    <w:rsid w:val="00666564"/>
    <w:rsid w:val="00667378"/>
    <w:rsid w:val="00671391"/>
    <w:rsid w:val="00671D92"/>
    <w:rsid w:val="00671DAA"/>
    <w:rsid w:val="00672206"/>
    <w:rsid w:val="00672582"/>
    <w:rsid w:val="006725E6"/>
    <w:rsid w:val="0067388D"/>
    <w:rsid w:val="006756D5"/>
    <w:rsid w:val="00680872"/>
    <w:rsid w:val="00683F82"/>
    <w:rsid w:val="00685269"/>
    <w:rsid w:val="006857FC"/>
    <w:rsid w:val="00690F22"/>
    <w:rsid w:val="0069109E"/>
    <w:rsid w:val="006919F6"/>
    <w:rsid w:val="00691DB8"/>
    <w:rsid w:val="00693D18"/>
    <w:rsid w:val="00694A8C"/>
    <w:rsid w:val="00696971"/>
    <w:rsid w:val="00697065"/>
    <w:rsid w:val="006A5388"/>
    <w:rsid w:val="006A6B31"/>
    <w:rsid w:val="006A6BC4"/>
    <w:rsid w:val="006B02FD"/>
    <w:rsid w:val="006B1F42"/>
    <w:rsid w:val="006B36C9"/>
    <w:rsid w:val="006B746C"/>
    <w:rsid w:val="006B7497"/>
    <w:rsid w:val="006C0116"/>
    <w:rsid w:val="006C053B"/>
    <w:rsid w:val="006C2D47"/>
    <w:rsid w:val="006C62EF"/>
    <w:rsid w:val="006D39F1"/>
    <w:rsid w:val="006D3F63"/>
    <w:rsid w:val="006D4B4A"/>
    <w:rsid w:val="006D569F"/>
    <w:rsid w:val="006D60E2"/>
    <w:rsid w:val="006E1533"/>
    <w:rsid w:val="006E1AA6"/>
    <w:rsid w:val="006E64FB"/>
    <w:rsid w:val="006E6E90"/>
    <w:rsid w:val="006E7406"/>
    <w:rsid w:val="006E7F1D"/>
    <w:rsid w:val="006F1B4F"/>
    <w:rsid w:val="006F1EDB"/>
    <w:rsid w:val="006F2DCD"/>
    <w:rsid w:val="006F6238"/>
    <w:rsid w:val="0070021C"/>
    <w:rsid w:val="007042E1"/>
    <w:rsid w:val="0070602F"/>
    <w:rsid w:val="00706948"/>
    <w:rsid w:val="00707CC8"/>
    <w:rsid w:val="00711635"/>
    <w:rsid w:val="007122F7"/>
    <w:rsid w:val="0071332C"/>
    <w:rsid w:val="007133E5"/>
    <w:rsid w:val="007142D8"/>
    <w:rsid w:val="00715ACB"/>
    <w:rsid w:val="00715C4A"/>
    <w:rsid w:val="00717C08"/>
    <w:rsid w:val="00720254"/>
    <w:rsid w:val="00721373"/>
    <w:rsid w:val="0072244A"/>
    <w:rsid w:val="00725C5E"/>
    <w:rsid w:val="0073243D"/>
    <w:rsid w:val="007358FC"/>
    <w:rsid w:val="00737580"/>
    <w:rsid w:val="007375F9"/>
    <w:rsid w:val="007402D7"/>
    <w:rsid w:val="00741789"/>
    <w:rsid w:val="0074407D"/>
    <w:rsid w:val="0074435C"/>
    <w:rsid w:val="00745F45"/>
    <w:rsid w:val="00746243"/>
    <w:rsid w:val="00746D35"/>
    <w:rsid w:val="00751522"/>
    <w:rsid w:val="007571E4"/>
    <w:rsid w:val="00760DED"/>
    <w:rsid w:val="00763BEB"/>
    <w:rsid w:val="00767401"/>
    <w:rsid w:val="00767448"/>
    <w:rsid w:val="007678C1"/>
    <w:rsid w:val="0077126C"/>
    <w:rsid w:val="00773F17"/>
    <w:rsid w:val="007774D3"/>
    <w:rsid w:val="00777720"/>
    <w:rsid w:val="00781948"/>
    <w:rsid w:val="00782D9F"/>
    <w:rsid w:val="00786168"/>
    <w:rsid w:val="00786306"/>
    <w:rsid w:val="00791F58"/>
    <w:rsid w:val="007922FE"/>
    <w:rsid w:val="0079354C"/>
    <w:rsid w:val="00793EF1"/>
    <w:rsid w:val="0079442C"/>
    <w:rsid w:val="007A1579"/>
    <w:rsid w:val="007A1F0F"/>
    <w:rsid w:val="007A4916"/>
    <w:rsid w:val="007A7915"/>
    <w:rsid w:val="007B0AE3"/>
    <w:rsid w:val="007B2C05"/>
    <w:rsid w:val="007B704B"/>
    <w:rsid w:val="007C0AD0"/>
    <w:rsid w:val="007C4529"/>
    <w:rsid w:val="007C6A23"/>
    <w:rsid w:val="007C6FE1"/>
    <w:rsid w:val="007D029F"/>
    <w:rsid w:val="007D13E2"/>
    <w:rsid w:val="007D20D8"/>
    <w:rsid w:val="007D29B8"/>
    <w:rsid w:val="007D3A16"/>
    <w:rsid w:val="007D4718"/>
    <w:rsid w:val="007D4771"/>
    <w:rsid w:val="007D4E48"/>
    <w:rsid w:val="007E0BE7"/>
    <w:rsid w:val="007E1479"/>
    <w:rsid w:val="007E3D67"/>
    <w:rsid w:val="007E3FB9"/>
    <w:rsid w:val="007E456B"/>
    <w:rsid w:val="007E4610"/>
    <w:rsid w:val="007E6328"/>
    <w:rsid w:val="007F112D"/>
    <w:rsid w:val="007F4D15"/>
    <w:rsid w:val="007F6663"/>
    <w:rsid w:val="007F743C"/>
    <w:rsid w:val="00800BE5"/>
    <w:rsid w:val="00801ACA"/>
    <w:rsid w:val="008032FF"/>
    <w:rsid w:val="008038F6"/>
    <w:rsid w:val="00805577"/>
    <w:rsid w:val="008060FB"/>
    <w:rsid w:val="00806BF1"/>
    <w:rsid w:val="00811668"/>
    <w:rsid w:val="00811D18"/>
    <w:rsid w:val="008123FC"/>
    <w:rsid w:val="0081484F"/>
    <w:rsid w:val="0082196E"/>
    <w:rsid w:val="008256E6"/>
    <w:rsid w:val="00826BA0"/>
    <w:rsid w:val="00827DBE"/>
    <w:rsid w:val="00831009"/>
    <w:rsid w:val="00831A8F"/>
    <w:rsid w:val="00833570"/>
    <w:rsid w:val="00833EAE"/>
    <w:rsid w:val="00834DC2"/>
    <w:rsid w:val="00835A6D"/>
    <w:rsid w:val="008427EE"/>
    <w:rsid w:val="00842E81"/>
    <w:rsid w:val="00843F76"/>
    <w:rsid w:val="00844354"/>
    <w:rsid w:val="00844BC4"/>
    <w:rsid w:val="00845EF4"/>
    <w:rsid w:val="00851743"/>
    <w:rsid w:val="00855702"/>
    <w:rsid w:val="00861592"/>
    <w:rsid w:val="0086271F"/>
    <w:rsid w:val="00865A1A"/>
    <w:rsid w:val="00866D6D"/>
    <w:rsid w:val="00867BBA"/>
    <w:rsid w:val="0087015F"/>
    <w:rsid w:val="00870C0C"/>
    <w:rsid w:val="00870C79"/>
    <w:rsid w:val="008716A6"/>
    <w:rsid w:val="00875756"/>
    <w:rsid w:val="008775AF"/>
    <w:rsid w:val="00881A8E"/>
    <w:rsid w:val="008831C7"/>
    <w:rsid w:val="00883E1B"/>
    <w:rsid w:val="008871C2"/>
    <w:rsid w:val="008918B1"/>
    <w:rsid w:val="00894194"/>
    <w:rsid w:val="0089652D"/>
    <w:rsid w:val="00896722"/>
    <w:rsid w:val="00896E44"/>
    <w:rsid w:val="008A3582"/>
    <w:rsid w:val="008A389B"/>
    <w:rsid w:val="008A4908"/>
    <w:rsid w:val="008A7315"/>
    <w:rsid w:val="008B0760"/>
    <w:rsid w:val="008B1448"/>
    <w:rsid w:val="008B6814"/>
    <w:rsid w:val="008C2A68"/>
    <w:rsid w:val="008D0109"/>
    <w:rsid w:val="008D1A1F"/>
    <w:rsid w:val="008D1CB4"/>
    <w:rsid w:val="008D20D2"/>
    <w:rsid w:val="008D622C"/>
    <w:rsid w:val="008D642F"/>
    <w:rsid w:val="008D697C"/>
    <w:rsid w:val="008D71A1"/>
    <w:rsid w:val="008D7874"/>
    <w:rsid w:val="008D78BF"/>
    <w:rsid w:val="008E084F"/>
    <w:rsid w:val="008E1B91"/>
    <w:rsid w:val="008F02D8"/>
    <w:rsid w:val="008F0F56"/>
    <w:rsid w:val="008F2E3D"/>
    <w:rsid w:val="008F5BCE"/>
    <w:rsid w:val="009041AB"/>
    <w:rsid w:val="009042FB"/>
    <w:rsid w:val="00904816"/>
    <w:rsid w:val="00905A69"/>
    <w:rsid w:val="00905FAF"/>
    <w:rsid w:val="00910323"/>
    <w:rsid w:val="00911236"/>
    <w:rsid w:val="0091291D"/>
    <w:rsid w:val="00914EBE"/>
    <w:rsid w:val="0092302D"/>
    <w:rsid w:val="00923D2B"/>
    <w:rsid w:val="009263A0"/>
    <w:rsid w:val="00926760"/>
    <w:rsid w:val="00927A5A"/>
    <w:rsid w:val="009329C0"/>
    <w:rsid w:val="00934182"/>
    <w:rsid w:val="00934254"/>
    <w:rsid w:val="009348C6"/>
    <w:rsid w:val="009354B0"/>
    <w:rsid w:val="00936AC2"/>
    <w:rsid w:val="00937C7D"/>
    <w:rsid w:val="00940A9D"/>
    <w:rsid w:val="00942368"/>
    <w:rsid w:val="00942565"/>
    <w:rsid w:val="00943D11"/>
    <w:rsid w:val="00947DF7"/>
    <w:rsid w:val="00953727"/>
    <w:rsid w:val="00956081"/>
    <w:rsid w:val="00956169"/>
    <w:rsid w:val="00956651"/>
    <w:rsid w:val="00957459"/>
    <w:rsid w:val="00957699"/>
    <w:rsid w:val="00960B34"/>
    <w:rsid w:val="00960BCC"/>
    <w:rsid w:val="0096192E"/>
    <w:rsid w:val="009623BB"/>
    <w:rsid w:val="0096266F"/>
    <w:rsid w:val="009627C7"/>
    <w:rsid w:val="00963276"/>
    <w:rsid w:val="00970333"/>
    <w:rsid w:val="00972922"/>
    <w:rsid w:val="00972EE9"/>
    <w:rsid w:val="00973B8F"/>
    <w:rsid w:val="00974B24"/>
    <w:rsid w:val="00975579"/>
    <w:rsid w:val="00975D8A"/>
    <w:rsid w:val="00981ECB"/>
    <w:rsid w:val="009828B6"/>
    <w:rsid w:val="00984ED3"/>
    <w:rsid w:val="00990CEA"/>
    <w:rsid w:val="00991A66"/>
    <w:rsid w:val="009923E4"/>
    <w:rsid w:val="00995C1A"/>
    <w:rsid w:val="009A0445"/>
    <w:rsid w:val="009A0F28"/>
    <w:rsid w:val="009A1FEB"/>
    <w:rsid w:val="009A220A"/>
    <w:rsid w:val="009A31BB"/>
    <w:rsid w:val="009A346D"/>
    <w:rsid w:val="009A441F"/>
    <w:rsid w:val="009A5D1A"/>
    <w:rsid w:val="009A6EBC"/>
    <w:rsid w:val="009A760D"/>
    <w:rsid w:val="009B1844"/>
    <w:rsid w:val="009B1FC0"/>
    <w:rsid w:val="009C0DA8"/>
    <w:rsid w:val="009C2BD7"/>
    <w:rsid w:val="009C3F2B"/>
    <w:rsid w:val="009C4AC1"/>
    <w:rsid w:val="009D0C3A"/>
    <w:rsid w:val="009D0DF2"/>
    <w:rsid w:val="009D2395"/>
    <w:rsid w:val="009D3DA2"/>
    <w:rsid w:val="009D6AB6"/>
    <w:rsid w:val="009D6B88"/>
    <w:rsid w:val="009E0952"/>
    <w:rsid w:val="009E1807"/>
    <w:rsid w:val="009E57C6"/>
    <w:rsid w:val="009F1012"/>
    <w:rsid w:val="009F3779"/>
    <w:rsid w:val="009F383E"/>
    <w:rsid w:val="009F7D5D"/>
    <w:rsid w:val="00A00752"/>
    <w:rsid w:val="00A028F5"/>
    <w:rsid w:val="00A04CB3"/>
    <w:rsid w:val="00A04E7A"/>
    <w:rsid w:val="00A05306"/>
    <w:rsid w:val="00A07418"/>
    <w:rsid w:val="00A10930"/>
    <w:rsid w:val="00A134AC"/>
    <w:rsid w:val="00A15298"/>
    <w:rsid w:val="00A167E3"/>
    <w:rsid w:val="00A170B1"/>
    <w:rsid w:val="00A17B58"/>
    <w:rsid w:val="00A21427"/>
    <w:rsid w:val="00A2165B"/>
    <w:rsid w:val="00A25005"/>
    <w:rsid w:val="00A26C1F"/>
    <w:rsid w:val="00A275AD"/>
    <w:rsid w:val="00A31649"/>
    <w:rsid w:val="00A367FA"/>
    <w:rsid w:val="00A41572"/>
    <w:rsid w:val="00A42B10"/>
    <w:rsid w:val="00A42DFA"/>
    <w:rsid w:val="00A45E69"/>
    <w:rsid w:val="00A463D9"/>
    <w:rsid w:val="00A5054B"/>
    <w:rsid w:val="00A50C09"/>
    <w:rsid w:val="00A51AB1"/>
    <w:rsid w:val="00A5220F"/>
    <w:rsid w:val="00A56443"/>
    <w:rsid w:val="00A56976"/>
    <w:rsid w:val="00A61C05"/>
    <w:rsid w:val="00A634A4"/>
    <w:rsid w:val="00A67D86"/>
    <w:rsid w:val="00A70D31"/>
    <w:rsid w:val="00A71137"/>
    <w:rsid w:val="00A72A09"/>
    <w:rsid w:val="00A74C8A"/>
    <w:rsid w:val="00A75125"/>
    <w:rsid w:val="00A76CED"/>
    <w:rsid w:val="00A76EF4"/>
    <w:rsid w:val="00A80FFC"/>
    <w:rsid w:val="00A82125"/>
    <w:rsid w:val="00A828C4"/>
    <w:rsid w:val="00A83EF0"/>
    <w:rsid w:val="00A849F9"/>
    <w:rsid w:val="00A90289"/>
    <w:rsid w:val="00A94F01"/>
    <w:rsid w:val="00A970C1"/>
    <w:rsid w:val="00AA20F1"/>
    <w:rsid w:val="00AA3952"/>
    <w:rsid w:val="00AA52E5"/>
    <w:rsid w:val="00AA6D24"/>
    <w:rsid w:val="00AB281C"/>
    <w:rsid w:val="00AB5EEF"/>
    <w:rsid w:val="00AB6F60"/>
    <w:rsid w:val="00AC088A"/>
    <w:rsid w:val="00AC188A"/>
    <w:rsid w:val="00AC1960"/>
    <w:rsid w:val="00AC3A24"/>
    <w:rsid w:val="00AC4291"/>
    <w:rsid w:val="00AD20CC"/>
    <w:rsid w:val="00AD5DF1"/>
    <w:rsid w:val="00AD710B"/>
    <w:rsid w:val="00AD74F2"/>
    <w:rsid w:val="00AE233C"/>
    <w:rsid w:val="00AE5520"/>
    <w:rsid w:val="00AE7290"/>
    <w:rsid w:val="00AE7A08"/>
    <w:rsid w:val="00AF0A9D"/>
    <w:rsid w:val="00AF321E"/>
    <w:rsid w:val="00AF6654"/>
    <w:rsid w:val="00AF73BB"/>
    <w:rsid w:val="00B004F9"/>
    <w:rsid w:val="00B0052B"/>
    <w:rsid w:val="00B00D5F"/>
    <w:rsid w:val="00B0225E"/>
    <w:rsid w:val="00B02666"/>
    <w:rsid w:val="00B02F27"/>
    <w:rsid w:val="00B03201"/>
    <w:rsid w:val="00B073F2"/>
    <w:rsid w:val="00B1185E"/>
    <w:rsid w:val="00B124E8"/>
    <w:rsid w:val="00B1381A"/>
    <w:rsid w:val="00B1525E"/>
    <w:rsid w:val="00B16873"/>
    <w:rsid w:val="00B206CE"/>
    <w:rsid w:val="00B213D9"/>
    <w:rsid w:val="00B22216"/>
    <w:rsid w:val="00B25428"/>
    <w:rsid w:val="00B26168"/>
    <w:rsid w:val="00B27BDD"/>
    <w:rsid w:val="00B27C22"/>
    <w:rsid w:val="00B301A2"/>
    <w:rsid w:val="00B37B2D"/>
    <w:rsid w:val="00B37C68"/>
    <w:rsid w:val="00B403DD"/>
    <w:rsid w:val="00B42A8A"/>
    <w:rsid w:val="00B431AA"/>
    <w:rsid w:val="00B44A3D"/>
    <w:rsid w:val="00B524A6"/>
    <w:rsid w:val="00B5783B"/>
    <w:rsid w:val="00B6332A"/>
    <w:rsid w:val="00B64386"/>
    <w:rsid w:val="00B64807"/>
    <w:rsid w:val="00B64819"/>
    <w:rsid w:val="00B64E4C"/>
    <w:rsid w:val="00B665BC"/>
    <w:rsid w:val="00B717EF"/>
    <w:rsid w:val="00B71D70"/>
    <w:rsid w:val="00B73C4A"/>
    <w:rsid w:val="00B77E71"/>
    <w:rsid w:val="00B80E0B"/>
    <w:rsid w:val="00B81F16"/>
    <w:rsid w:val="00B85BD8"/>
    <w:rsid w:val="00B86FD4"/>
    <w:rsid w:val="00B87510"/>
    <w:rsid w:val="00B90B47"/>
    <w:rsid w:val="00B92B15"/>
    <w:rsid w:val="00B9394E"/>
    <w:rsid w:val="00B94086"/>
    <w:rsid w:val="00BA07F7"/>
    <w:rsid w:val="00BA11A8"/>
    <w:rsid w:val="00BA28FB"/>
    <w:rsid w:val="00BA4954"/>
    <w:rsid w:val="00BA59B9"/>
    <w:rsid w:val="00BA63EE"/>
    <w:rsid w:val="00BA6745"/>
    <w:rsid w:val="00BB2254"/>
    <w:rsid w:val="00BB3686"/>
    <w:rsid w:val="00BC1259"/>
    <w:rsid w:val="00BC17E4"/>
    <w:rsid w:val="00BC1CC1"/>
    <w:rsid w:val="00BC392D"/>
    <w:rsid w:val="00BC3B43"/>
    <w:rsid w:val="00BC558A"/>
    <w:rsid w:val="00BC5997"/>
    <w:rsid w:val="00BD0039"/>
    <w:rsid w:val="00BD0412"/>
    <w:rsid w:val="00BD13DC"/>
    <w:rsid w:val="00BD2392"/>
    <w:rsid w:val="00BD59ED"/>
    <w:rsid w:val="00BD7902"/>
    <w:rsid w:val="00BE05A6"/>
    <w:rsid w:val="00BE1CB3"/>
    <w:rsid w:val="00BE46DE"/>
    <w:rsid w:val="00BE50E7"/>
    <w:rsid w:val="00BE6A67"/>
    <w:rsid w:val="00BE6D36"/>
    <w:rsid w:val="00BE7B95"/>
    <w:rsid w:val="00BF04D5"/>
    <w:rsid w:val="00BF1636"/>
    <w:rsid w:val="00BF4F81"/>
    <w:rsid w:val="00C031E6"/>
    <w:rsid w:val="00C04C19"/>
    <w:rsid w:val="00C05AFD"/>
    <w:rsid w:val="00C06DF9"/>
    <w:rsid w:val="00C12042"/>
    <w:rsid w:val="00C17FCF"/>
    <w:rsid w:val="00C20958"/>
    <w:rsid w:val="00C214F4"/>
    <w:rsid w:val="00C24A62"/>
    <w:rsid w:val="00C24BB5"/>
    <w:rsid w:val="00C30A18"/>
    <w:rsid w:val="00C31D82"/>
    <w:rsid w:val="00C320A7"/>
    <w:rsid w:val="00C3523F"/>
    <w:rsid w:val="00C37C7A"/>
    <w:rsid w:val="00C4091B"/>
    <w:rsid w:val="00C40DCF"/>
    <w:rsid w:val="00C440F3"/>
    <w:rsid w:val="00C44AD8"/>
    <w:rsid w:val="00C460AC"/>
    <w:rsid w:val="00C4618B"/>
    <w:rsid w:val="00C46A74"/>
    <w:rsid w:val="00C51214"/>
    <w:rsid w:val="00C522D4"/>
    <w:rsid w:val="00C523EC"/>
    <w:rsid w:val="00C53957"/>
    <w:rsid w:val="00C54502"/>
    <w:rsid w:val="00C546C1"/>
    <w:rsid w:val="00C547FB"/>
    <w:rsid w:val="00C554FE"/>
    <w:rsid w:val="00C55D9C"/>
    <w:rsid w:val="00C57511"/>
    <w:rsid w:val="00C60257"/>
    <w:rsid w:val="00C622D2"/>
    <w:rsid w:val="00C64742"/>
    <w:rsid w:val="00C6632C"/>
    <w:rsid w:val="00C6658D"/>
    <w:rsid w:val="00C6792B"/>
    <w:rsid w:val="00C700FD"/>
    <w:rsid w:val="00C70A2C"/>
    <w:rsid w:val="00C724EE"/>
    <w:rsid w:val="00C73B0B"/>
    <w:rsid w:val="00C75298"/>
    <w:rsid w:val="00C82D3F"/>
    <w:rsid w:val="00C8365A"/>
    <w:rsid w:val="00C8460D"/>
    <w:rsid w:val="00C8512C"/>
    <w:rsid w:val="00C857E1"/>
    <w:rsid w:val="00C85C4E"/>
    <w:rsid w:val="00C87407"/>
    <w:rsid w:val="00C9028F"/>
    <w:rsid w:val="00C93ABD"/>
    <w:rsid w:val="00C945A4"/>
    <w:rsid w:val="00C94F71"/>
    <w:rsid w:val="00C952C6"/>
    <w:rsid w:val="00C95E99"/>
    <w:rsid w:val="00C97173"/>
    <w:rsid w:val="00C977C9"/>
    <w:rsid w:val="00C97AB4"/>
    <w:rsid w:val="00CA181C"/>
    <w:rsid w:val="00CA25F1"/>
    <w:rsid w:val="00CA2CE6"/>
    <w:rsid w:val="00CA38AE"/>
    <w:rsid w:val="00CA45C2"/>
    <w:rsid w:val="00CA50BB"/>
    <w:rsid w:val="00CA6CE1"/>
    <w:rsid w:val="00CB1D0C"/>
    <w:rsid w:val="00CB21F7"/>
    <w:rsid w:val="00CB2AFB"/>
    <w:rsid w:val="00CB3F17"/>
    <w:rsid w:val="00CB4516"/>
    <w:rsid w:val="00CB5AC0"/>
    <w:rsid w:val="00CB5DD5"/>
    <w:rsid w:val="00CB5E42"/>
    <w:rsid w:val="00CB6D59"/>
    <w:rsid w:val="00CB7C4B"/>
    <w:rsid w:val="00CC42B5"/>
    <w:rsid w:val="00CD0465"/>
    <w:rsid w:val="00CD1563"/>
    <w:rsid w:val="00CD28C8"/>
    <w:rsid w:val="00CD3CDD"/>
    <w:rsid w:val="00CD4948"/>
    <w:rsid w:val="00CD6A78"/>
    <w:rsid w:val="00CD7989"/>
    <w:rsid w:val="00CE1263"/>
    <w:rsid w:val="00CE2391"/>
    <w:rsid w:val="00CE6FD1"/>
    <w:rsid w:val="00CF3E2F"/>
    <w:rsid w:val="00CF66DE"/>
    <w:rsid w:val="00D008D5"/>
    <w:rsid w:val="00D0181E"/>
    <w:rsid w:val="00D02F47"/>
    <w:rsid w:val="00D036C8"/>
    <w:rsid w:val="00D03AEE"/>
    <w:rsid w:val="00D10219"/>
    <w:rsid w:val="00D12425"/>
    <w:rsid w:val="00D14ED2"/>
    <w:rsid w:val="00D15523"/>
    <w:rsid w:val="00D20101"/>
    <w:rsid w:val="00D208AB"/>
    <w:rsid w:val="00D210D3"/>
    <w:rsid w:val="00D23A21"/>
    <w:rsid w:val="00D27F1B"/>
    <w:rsid w:val="00D30504"/>
    <w:rsid w:val="00D305AE"/>
    <w:rsid w:val="00D314E0"/>
    <w:rsid w:val="00D31862"/>
    <w:rsid w:val="00D31BF9"/>
    <w:rsid w:val="00D31D60"/>
    <w:rsid w:val="00D33AE0"/>
    <w:rsid w:val="00D3409F"/>
    <w:rsid w:val="00D342F4"/>
    <w:rsid w:val="00D3550E"/>
    <w:rsid w:val="00D378F9"/>
    <w:rsid w:val="00D40879"/>
    <w:rsid w:val="00D458AC"/>
    <w:rsid w:val="00D45CBF"/>
    <w:rsid w:val="00D467E0"/>
    <w:rsid w:val="00D478B0"/>
    <w:rsid w:val="00D51F59"/>
    <w:rsid w:val="00D526DE"/>
    <w:rsid w:val="00D52704"/>
    <w:rsid w:val="00D544B1"/>
    <w:rsid w:val="00D55101"/>
    <w:rsid w:val="00D5629E"/>
    <w:rsid w:val="00D56943"/>
    <w:rsid w:val="00D57495"/>
    <w:rsid w:val="00D61124"/>
    <w:rsid w:val="00D62FF5"/>
    <w:rsid w:val="00D635A7"/>
    <w:rsid w:val="00D64605"/>
    <w:rsid w:val="00D65FEE"/>
    <w:rsid w:val="00D6613C"/>
    <w:rsid w:val="00D67D06"/>
    <w:rsid w:val="00D7043A"/>
    <w:rsid w:val="00D71B87"/>
    <w:rsid w:val="00D71D8E"/>
    <w:rsid w:val="00D72CD4"/>
    <w:rsid w:val="00D74FD1"/>
    <w:rsid w:val="00D770F6"/>
    <w:rsid w:val="00D827CE"/>
    <w:rsid w:val="00D922C3"/>
    <w:rsid w:val="00D92AFE"/>
    <w:rsid w:val="00D92E1D"/>
    <w:rsid w:val="00D9416E"/>
    <w:rsid w:val="00D95C7B"/>
    <w:rsid w:val="00D97A3B"/>
    <w:rsid w:val="00D97E11"/>
    <w:rsid w:val="00DA4940"/>
    <w:rsid w:val="00DA740D"/>
    <w:rsid w:val="00DA78DB"/>
    <w:rsid w:val="00DB130D"/>
    <w:rsid w:val="00DB3D84"/>
    <w:rsid w:val="00DB4CF4"/>
    <w:rsid w:val="00DB714A"/>
    <w:rsid w:val="00DB760E"/>
    <w:rsid w:val="00DC0469"/>
    <w:rsid w:val="00DC28A2"/>
    <w:rsid w:val="00DC330C"/>
    <w:rsid w:val="00DC434F"/>
    <w:rsid w:val="00DC79B2"/>
    <w:rsid w:val="00DD00A5"/>
    <w:rsid w:val="00DD2064"/>
    <w:rsid w:val="00DD22DC"/>
    <w:rsid w:val="00DD3C41"/>
    <w:rsid w:val="00DD49B5"/>
    <w:rsid w:val="00DD4E17"/>
    <w:rsid w:val="00DD6A1C"/>
    <w:rsid w:val="00DD71EE"/>
    <w:rsid w:val="00DE1922"/>
    <w:rsid w:val="00DE1C2D"/>
    <w:rsid w:val="00DE319B"/>
    <w:rsid w:val="00DE466F"/>
    <w:rsid w:val="00DE5634"/>
    <w:rsid w:val="00DF14DF"/>
    <w:rsid w:val="00DF44E0"/>
    <w:rsid w:val="00DF5B5F"/>
    <w:rsid w:val="00DF7A39"/>
    <w:rsid w:val="00DF7EA0"/>
    <w:rsid w:val="00E0028A"/>
    <w:rsid w:val="00E00741"/>
    <w:rsid w:val="00E0194F"/>
    <w:rsid w:val="00E03F19"/>
    <w:rsid w:val="00E06D81"/>
    <w:rsid w:val="00E06E9F"/>
    <w:rsid w:val="00E07943"/>
    <w:rsid w:val="00E10FF2"/>
    <w:rsid w:val="00E150DD"/>
    <w:rsid w:val="00E1605B"/>
    <w:rsid w:val="00E171DE"/>
    <w:rsid w:val="00E200FB"/>
    <w:rsid w:val="00E2249D"/>
    <w:rsid w:val="00E2261D"/>
    <w:rsid w:val="00E234AF"/>
    <w:rsid w:val="00E23D88"/>
    <w:rsid w:val="00E23E71"/>
    <w:rsid w:val="00E250D7"/>
    <w:rsid w:val="00E253F1"/>
    <w:rsid w:val="00E2595F"/>
    <w:rsid w:val="00E25BCD"/>
    <w:rsid w:val="00E27BF7"/>
    <w:rsid w:val="00E27C5F"/>
    <w:rsid w:val="00E31327"/>
    <w:rsid w:val="00E31FFA"/>
    <w:rsid w:val="00E33AAC"/>
    <w:rsid w:val="00E33ED4"/>
    <w:rsid w:val="00E34318"/>
    <w:rsid w:val="00E3545D"/>
    <w:rsid w:val="00E359C4"/>
    <w:rsid w:val="00E40891"/>
    <w:rsid w:val="00E41121"/>
    <w:rsid w:val="00E42419"/>
    <w:rsid w:val="00E424BF"/>
    <w:rsid w:val="00E42C2D"/>
    <w:rsid w:val="00E44140"/>
    <w:rsid w:val="00E44B04"/>
    <w:rsid w:val="00E530E1"/>
    <w:rsid w:val="00E539F1"/>
    <w:rsid w:val="00E5548D"/>
    <w:rsid w:val="00E56559"/>
    <w:rsid w:val="00E5707C"/>
    <w:rsid w:val="00E576DB"/>
    <w:rsid w:val="00E60287"/>
    <w:rsid w:val="00E6168D"/>
    <w:rsid w:val="00E618C8"/>
    <w:rsid w:val="00E647DB"/>
    <w:rsid w:val="00E65907"/>
    <w:rsid w:val="00E66F00"/>
    <w:rsid w:val="00E67A39"/>
    <w:rsid w:val="00E708C5"/>
    <w:rsid w:val="00E724D4"/>
    <w:rsid w:val="00E74A00"/>
    <w:rsid w:val="00E820B0"/>
    <w:rsid w:val="00E85BCD"/>
    <w:rsid w:val="00E87933"/>
    <w:rsid w:val="00E93807"/>
    <w:rsid w:val="00E938D9"/>
    <w:rsid w:val="00E94934"/>
    <w:rsid w:val="00E9585F"/>
    <w:rsid w:val="00E96319"/>
    <w:rsid w:val="00E9777A"/>
    <w:rsid w:val="00EA07BE"/>
    <w:rsid w:val="00EA2E06"/>
    <w:rsid w:val="00EA72C3"/>
    <w:rsid w:val="00EB0C67"/>
    <w:rsid w:val="00EB48FA"/>
    <w:rsid w:val="00EC2364"/>
    <w:rsid w:val="00EC5D4D"/>
    <w:rsid w:val="00EC5F76"/>
    <w:rsid w:val="00EC63AC"/>
    <w:rsid w:val="00ED0586"/>
    <w:rsid w:val="00ED1D99"/>
    <w:rsid w:val="00ED1F11"/>
    <w:rsid w:val="00ED22EF"/>
    <w:rsid w:val="00ED2CCA"/>
    <w:rsid w:val="00ED4485"/>
    <w:rsid w:val="00ED489E"/>
    <w:rsid w:val="00ED4C1E"/>
    <w:rsid w:val="00ED50EA"/>
    <w:rsid w:val="00ED6517"/>
    <w:rsid w:val="00ED69CC"/>
    <w:rsid w:val="00ED7D32"/>
    <w:rsid w:val="00EE0DA6"/>
    <w:rsid w:val="00EE1C66"/>
    <w:rsid w:val="00EE1E95"/>
    <w:rsid w:val="00EE234E"/>
    <w:rsid w:val="00EE23F4"/>
    <w:rsid w:val="00EE6310"/>
    <w:rsid w:val="00EE64A0"/>
    <w:rsid w:val="00EE6E08"/>
    <w:rsid w:val="00EF09C1"/>
    <w:rsid w:val="00EF1AB1"/>
    <w:rsid w:val="00EF210D"/>
    <w:rsid w:val="00EF55A0"/>
    <w:rsid w:val="00EF5EAD"/>
    <w:rsid w:val="00F00492"/>
    <w:rsid w:val="00F00BF1"/>
    <w:rsid w:val="00F014B6"/>
    <w:rsid w:val="00F05A17"/>
    <w:rsid w:val="00F06178"/>
    <w:rsid w:val="00F072D6"/>
    <w:rsid w:val="00F10D8C"/>
    <w:rsid w:val="00F1144C"/>
    <w:rsid w:val="00F120B5"/>
    <w:rsid w:val="00F13EC2"/>
    <w:rsid w:val="00F1484E"/>
    <w:rsid w:val="00F14D08"/>
    <w:rsid w:val="00F15415"/>
    <w:rsid w:val="00F16FC8"/>
    <w:rsid w:val="00F17854"/>
    <w:rsid w:val="00F17DCC"/>
    <w:rsid w:val="00F20F3E"/>
    <w:rsid w:val="00F216FB"/>
    <w:rsid w:val="00F23E5C"/>
    <w:rsid w:val="00F26063"/>
    <w:rsid w:val="00F27E75"/>
    <w:rsid w:val="00F33EF6"/>
    <w:rsid w:val="00F342FA"/>
    <w:rsid w:val="00F346E5"/>
    <w:rsid w:val="00F34BA3"/>
    <w:rsid w:val="00F42139"/>
    <w:rsid w:val="00F42709"/>
    <w:rsid w:val="00F4307C"/>
    <w:rsid w:val="00F43467"/>
    <w:rsid w:val="00F45E1C"/>
    <w:rsid w:val="00F4619E"/>
    <w:rsid w:val="00F47EC0"/>
    <w:rsid w:val="00F5008C"/>
    <w:rsid w:val="00F5074D"/>
    <w:rsid w:val="00F518F1"/>
    <w:rsid w:val="00F53627"/>
    <w:rsid w:val="00F570E7"/>
    <w:rsid w:val="00F6116A"/>
    <w:rsid w:val="00F61183"/>
    <w:rsid w:val="00F63180"/>
    <w:rsid w:val="00F633EB"/>
    <w:rsid w:val="00F64E99"/>
    <w:rsid w:val="00F66A83"/>
    <w:rsid w:val="00F66BF9"/>
    <w:rsid w:val="00F67E66"/>
    <w:rsid w:val="00F730BC"/>
    <w:rsid w:val="00F76B44"/>
    <w:rsid w:val="00F77AD9"/>
    <w:rsid w:val="00F809D0"/>
    <w:rsid w:val="00F84C7B"/>
    <w:rsid w:val="00F85A11"/>
    <w:rsid w:val="00F87A6F"/>
    <w:rsid w:val="00F91CAD"/>
    <w:rsid w:val="00F92120"/>
    <w:rsid w:val="00F92309"/>
    <w:rsid w:val="00F92CD1"/>
    <w:rsid w:val="00F948CE"/>
    <w:rsid w:val="00F94B5D"/>
    <w:rsid w:val="00F96BFF"/>
    <w:rsid w:val="00FA1892"/>
    <w:rsid w:val="00FA4898"/>
    <w:rsid w:val="00FA63BE"/>
    <w:rsid w:val="00FA6AF4"/>
    <w:rsid w:val="00FA7C06"/>
    <w:rsid w:val="00FA7E42"/>
    <w:rsid w:val="00FB013F"/>
    <w:rsid w:val="00FB354E"/>
    <w:rsid w:val="00FB44A1"/>
    <w:rsid w:val="00FB62D0"/>
    <w:rsid w:val="00FB6842"/>
    <w:rsid w:val="00FC1315"/>
    <w:rsid w:val="00FC2EDF"/>
    <w:rsid w:val="00FC3835"/>
    <w:rsid w:val="00FC3CF2"/>
    <w:rsid w:val="00FC4343"/>
    <w:rsid w:val="00FC72B5"/>
    <w:rsid w:val="00FC786B"/>
    <w:rsid w:val="00FD0412"/>
    <w:rsid w:val="00FD0737"/>
    <w:rsid w:val="00FD0D68"/>
    <w:rsid w:val="00FD119B"/>
    <w:rsid w:val="00FD175A"/>
    <w:rsid w:val="00FD4413"/>
    <w:rsid w:val="00FD4CDC"/>
    <w:rsid w:val="00FD7DBD"/>
    <w:rsid w:val="00FE009A"/>
    <w:rsid w:val="00FE0827"/>
    <w:rsid w:val="00FE1740"/>
    <w:rsid w:val="00FE1C17"/>
    <w:rsid w:val="00FE25F7"/>
    <w:rsid w:val="00FE34CA"/>
    <w:rsid w:val="00FE38A1"/>
    <w:rsid w:val="00FE4CD5"/>
    <w:rsid w:val="00FE562B"/>
    <w:rsid w:val="00FE710D"/>
    <w:rsid w:val="00FF1D45"/>
    <w:rsid w:val="00FF2542"/>
    <w:rsid w:val="00FF27F1"/>
    <w:rsid w:val="00FF3BA8"/>
    <w:rsid w:val="00FF3E4F"/>
    <w:rsid w:val="00FF7C75"/>
    <w:rsid w:val="00FF7CB4"/>
    <w:rsid w:val="00FF7E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61FF9C4"/>
  <w15:docId w15:val="{37C39D5A-20BE-4A03-829B-9363EDD3C6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268EB"/>
    <w:pPr>
      <w:spacing w:after="120" w:line="360" w:lineRule="auto"/>
      <w:ind w:firstLine="709"/>
      <w:jc w:val="both"/>
    </w:pPr>
    <w:rPr>
      <w:rFonts w:ascii="Times New Roman" w:eastAsiaTheme="minorEastAsia" w:hAnsi="Times New Roman"/>
      <w:sz w:val="24"/>
      <w:szCs w:val="20"/>
    </w:rPr>
  </w:style>
  <w:style w:type="paragraph" w:styleId="1">
    <w:name w:val="heading 1"/>
    <w:basedOn w:val="a"/>
    <w:next w:val="a"/>
    <w:link w:val="10"/>
    <w:uiPriority w:val="9"/>
    <w:qFormat/>
    <w:rsid w:val="000C4264"/>
    <w:pPr>
      <w:keepNext/>
      <w:keepLines/>
      <w:spacing w:before="240" w:after="240"/>
      <w:ind w:firstLine="0"/>
      <w:jc w:val="center"/>
      <w:outlineLvl w:val="0"/>
    </w:pPr>
    <w:rPr>
      <w:rFonts w:eastAsiaTheme="majorEastAsia" w:cstheme="majorBidi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A7A56"/>
    <w:pPr>
      <w:keepNext/>
      <w:keepLines/>
      <w:jc w:val="left"/>
      <w:outlineLvl w:val="1"/>
    </w:pPr>
    <w:rPr>
      <w:rFonts w:eastAsiaTheme="majorEastAsia" w:cstheme="majorBidi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7388D"/>
    <w:pPr>
      <w:keepNext/>
      <w:keepLines/>
      <w:spacing w:after="0"/>
      <w:outlineLvl w:val="2"/>
    </w:pPr>
    <w:rPr>
      <w:rFonts w:eastAsiaTheme="majorEastAsia" w:cstheme="majorBidi"/>
      <w:sz w:val="28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83F82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62E41"/>
    <w:pPr>
      <w:keepNext/>
      <w:keepLines/>
      <w:spacing w:before="320" w:after="200" w:line="276" w:lineRule="auto"/>
      <w:ind w:firstLine="0"/>
      <w:outlineLvl w:val="4"/>
    </w:pPr>
    <w:rPr>
      <w:rFonts w:ascii="Arial" w:eastAsia="Times New Roman" w:hAnsi="Arial" w:cs="Arial"/>
      <w:b/>
      <w:szCs w:val="24"/>
      <w:lang w:val="en-US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62E41"/>
    <w:pPr>
      <w:keepNext/>
      <w:keepLines/>
      <w:spacing w:before="320" w:after="200" w:line="276" w:lineRule="auto"/>
      <w:ind w:firstLine="0"/>
      <w:outlineLvl w:val="5"/>
    </w:pPr>
    <w:rPr>
      <w:rFonts w:ascii="Arial" w:eastAsia="Times New Roman" w:hAnsi="Arial" w:cs="Arial"/>
      <w:b/>
      <w:sz w:val="22"/>
      <w:szCs w:val="22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15415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F15415"/>
    <w:rPr>
      <w:rFonts w:ascii="Times New Roman" w:eastAsiaTheme="minorEastAsia" w:hAnsi="Times New Roman"/>
      <w:sz w:val="24"/>
      <w:szCs w:val="20"/>
    </w:rPr>
  </w:style>
  <w:style w:type="character" w:styleId="a5">
    <w:name w:val="page number"/>
    <w:basedOn w:val="a0"/>
    <w:unhideWhenUsed/>
    <w:rsid w:val="00F15415"/>
  </w:style>
  <w:style w:type="character" w:customStyle="1" w:styleId="10">
    <w:name w:val="Заголовок 1 Знак"/>
    <w:basedOn w:val="a0"/>
    <w:link w:val="1"/>
    <w:uiPriority w:val="9"/>
    <w:rsid w:val="000C4264"/>
    <w:rPr>
      <w:rFonts w:ascii="Times New Roman" w:eastAsiaTheme="majorEastAsia" w:hAnsi="Times New Roman" w:cstheme="majorBidi"/>
      <w:sz w:val="28"/>
      <w:szCs w:val="32"/>
    </w:rPr>
  </w:style>
  <w:style w:type="paragraph" w:styleId="a6">
    <w:name w:val="TOC Heading"/>
    <w:basedOn w:val="1"/>
    <w:next w:val="a"/>
    <w:uiPriority w:val="39"/>
    <w:unhideWhenUsed/>
    <w:qFormat/>
    <w:rsid w:val="0016151E"/>
    <w:pPr>
      <w:spacing w:line="259" w:lineRule="auto"/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55702"/>
    <w:pPr>
      <w:spacing w:after="100"/>
    </w:pPr>
  </w:style>
  <w:style w:type="character" w:styleId="a7">
    <w:name w:val="Hyperlink"/>
    <w:basedOn w:val="a0"/>
    <w:uiPriority w:val="99"/>
    <w:unhideWhenUsed/>
    <w:rsid w:val="00855702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5A7A56"/>
    <w:rPr>
      <w:rFonts w:ascii="Times New Roman" w:eastAsiaTheme="majorEastAsia" w:hAnsi="Times New Roman" w:cstheme="majorBidi"/>
      <w:sz w:val="28"/>
      <w:szCs w:val="26"/>
    </w:rPr>
  </w:style>
  <w:style w:type="paragraph" w:styleId="a8">
    <w:name w:val="List Paragraph"/>
    <w:aliases w:val="heading2"/>
    <w:basedOn w:val="a"/>
    <w:link w:val="a9"/>
    <w:uiPriority w:val="34"/>
    <w:qFormat/>
    <w:rsid w:val="00E27C5F"/>
    <w:pPr>
      <w:ind w:left="720"/>
      <w:contextualSpacing/>
    </w:pPr>
  </w:style>
  <w:style w:type="paragraph" w:styleId="21">
    <w:name w:val="toc 2"/>
    <w:basedOn w:val="a"/>
    <w:next w:val="a"/>
    <w:autoRedefine/>
    <w:uiPriority w:val="39"/>
    <w:unhideWhenUsed/>
    <w:rsid w:val="005B4E25"/>
    <w:pPr>
      <w:spacing w:after="100"/>
      <w:ind w:left="240"/>
    </w:pPr>
  </w:style>
  <w:style w:type="table" w:styleId="aa">
    <w:name w:val="Table Grid"/>
    <w:basedOn w:val="a1"/>
    <w:uiPriority w:val="59"/>
    <w:rsid w:val="00793EF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67388D"/>
    <w:rPr>
      <w:rFonts w:ascii="Times New Roman" w:eastAsiaTheme="majorEastAsia" w:hAnsi="Times New Roman" w:cstheme="majorBidi"/>
      <w:sz w:val="28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683F82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0"/>
    </w:rPr>
  </w:style>
  <w:style w:type="paragraph" w:customStyle="1" w:styleId="ab">
    <w:name w:val="основа"/>
    <w:basedOn w:val="ac"/>
    <w:rsid w:val="007E0BE7"/>
    <w:pPr>
      <w:ind w:firstLine="567"/>
    </w:pPr>
    <w:rPr>
      <w:rFonts w:ascii="Times New Roman" w:eastAsia="Times New Roman" w:hAnsi="Times New Roman" w:cs="Times New Roman"/>
      <w:sz w:val="24"/>
      <w:szCs w:val="20"/>
    </w:rPr>
  </w:style>
  <w:style w:type="paragraph" w:styleId="ac">
    <w:name w:val="Plain Text"/>
    <w:basedOn w:val="a"/>
    <w:link w:val="ad"/>
    <w:uiPriority w:val="99"/>
    <w:semiHidden/>
    <w:unhideWhenUsed/>
    <w:rsid w:val="007E0BE7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d">
    <w:name w:val="Текст Знак"/>
    <w:basedOn w:val="a0"/>
    <w:link w:val="ac"/>
    <w:uiPriority w:val="99"/>
    <w:semiHidden/>
    <w:rsid w:val="007E0BE7"/>
    <w:rPr>
      <w:rFonts w:ascii="Consolas" w:eastAsiaTheme="minorEastAsia" w:hAnsi="Consolas"/>
      <w:sz w:val="21"/>
      <w:szCs w:val="21"/>
    </w:rPr>
  </w:style>
  <w:style w:type="paragraph" w:styleId="31">
    <w:name w:val="toc 3"/>
    <w:basedOn w:val="a"/>
    <w:next w:val="a"/>
    <w:autoRedefine/>
    <w:uiPriority w:val="39"/>
    <w:unhideWhenUsed/>
    <w:rsid w:val="005A7A56"/>
    <w:pPr>
      <w:spacing w:after="100"/>
      <w:ind w:left="480"/>
    </w:pPr>
  </w:style>
  <w:style w:type="character" w:customStyle="1" w:styleId="a9">
    <w:name w:val="Абзац списка Знак"/>
    <w:aliases w:val="heading2 Знак"/>
    <w:basedOn w:val="a0"/>
    <w:link w:val="a8"/>
    <w:uiPriority w:val="34"/>
    <w:rsid w:val="002912C3"/>
    <w:rPr>
      <w:rFonts w:ascii="Times New Roman" w:eastAsiaTheme="minorEastAsia" w:hAnsi="Times New Roman"/>
      <w:sz w:val="24"/>
      <w:szCs w:val="20"/>
    </w:rPr>
  </w:style>
  <w:style w:type="paragraph" w:customStyle="1" w:styleId="12">
    <w:name w:val="Обычный1"/>
    <w:rsid w:val="002912C3"/>
    <w:pPr>
      <w:widowControl w:val="0"/>
      <w:snapToGri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table" w:customStyle="1" w:styleId="13">
    <w:name w:val="Сетка таблицы1"/>
    <w:basedOn w:val="a1"/>
    <w:next w:val="aa"/>
    <w:uiPriority w:val="59"/>
    <w:rsid w:val="00DB130D"/>
    <w:pPr>
      <w:spacing w:after="0" w:line="240" w:lineRule="auto"/>
    </w:pPr>
    <w:rPr>
      <w:rFonts w:eastAsiaTheme="minorEastAsia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1"/>
    <w:next w:val="aa"/>
    <w:uiPriority w:val="59"/>
    <w:rsid w:val="003C7B02"/>
    <w:pPr>
      <w:spacing w:after="0" w:line="240" w:lineRule="auto"/>
    </w:pPr>
    <w:rPr>
      <w:rFonts w:eastAsiaTheme="minorEastAsia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footer"/>
    <w:basedOn w:val="a"/>
    <w:link w:val="af"/>
    <w:uiPriority w:val="99"/>
    <w:unhideWhenUsed/>
    <w:rsid w:val="009828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9828B6"/>
    <w:rPr>
      <w:rFonts w:ascii="Times New Roman" w:eastAsiaTheme="minorEastAsia" w:hAnsi="Times New Roman"/>
      <w:sz w:val="24"/>
      <w:szCs w:val="20"/>
    </w:rPr>
  </w:style>
  <w:style w:type="paragraph" w:styleId="af0">
    <w:name w:val="Normal (Web)"/>
    <w:basedOn w:val="a"/>
    <w:unhideWhenUsed/>
    <w:rsid w:val="005268EB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Cs w:val="24"/>
      <w:lang w:eastAsia="ru-RU"/>
    </w:rPr>
  </w:style>
  <w:style w:type="table" w:customStyle="1" w:styleId="32">
    <w:name w:val="Сетка таблицы3"/>
    <w:basedOn w:val="a1"/>
    <w:next w:val="aa"/>
    <w:uiPriority w:val="59"/>
    <w:rsid w:val="005268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Заголовок 5 Знак"/>
    <w:basedOn w:val="a0"/>
    <w:link w:val="5"/>
    <w:uiPriority w:val="9"/>
    <w:semiHidden/>
    <w:rsid w:val="00262E41"/>
    <w:rPr>
      <w:rFonts w:ascii="Arial" w:eastAsia="Times New Roman" w:hAnsi="Arial" w:cs="Arial"/>
      <w:b/>
      <w:sz w:val="24"/>
      <w:szCs w:val="24"/>
      <w:lang w:val="en-US"/>
    </w:rPr>
  </w:style>
  <w:style w:type="character" w:customStyle="1" w:styleId="60">
    <w:name w:val="Заголовок 6 Знак"/>
    <w:basedOn w:val="a0"/>
    <w:link w:val="6"/>
    <w:uiPriority w:val="9"/>
    <w:semiHidden/>
    <w:rsid w:val="00262E41"/>
    <w:rPr>
      <w:rFonts w:ascii="Arial" w:eastAsia="Times New Roman" w:hAnsi="Arial" w:cs="Arial"/>
      <w:b/>
      <w:lang w:val="en-US"/>
    </w:rPr>
  </w:style>
  <w:style w:type="character" w:styleId="af1">
    <w:name w:val="FollowedHyperlink"/>
    <w:basedOn w:val="a0"/>
    <w:uiPriority w:val="99"/>
    <w:semiHidden/>
    <w:unhideWhenUsed/>
    <w:rsid w:val="00262E41"/>
    <w:rPr>
      <w:color w:val="954F72" w:themeColor="followedHyperlink"/>
      <w:u w:val="single"/>
    </w:rPr>
  </w:style>
  <w:style w:type="paragraph" w:customStyle="1" w:styleId="msonormal0">
    <w:name w:val="msonormal"/>
    <w:basedOn w:val="a"/>
    <w:rsid w:val="00262E41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Cs w:val="24"/>
      <w:lang w:val="en-US"/>
    </w:rPr>
  </w:style>
  <w:style w:type="paragraph" w:styleId="af2">
    <w:name w:val="Title"/>
    <w:basedOn w:val="a"/>
    <w:next w:val="a"/>
    <w:link w:val="af3"/>
    <w:uiPriority w:val="10"/>
    <w:qFormat/>
    <w:rsid w:val="00262E41"/>
    <w:pPr>
      <w:spacing w:before="300" w:after="200" w:line="276" w:lineRule="auto"/>
      <w:ind w:firstLine="0"/>
    </w:pPr>
    <w:rPr>
      <w:rFonts w:eastAsia="Arial" w:cs="Arial"/>
      <w:sz w:val="48"/>
      <w:szCs w:val="48"/>
      <w:lang w:val="en-US"/>
    </w:rPr>
  </w:style>
  <w:style w:type="character" w:customStyle="1" w:styleId="af3">
    <w:name w:val="Заголовок Знак"/>
    <w:basedOn w:val="a0"/>
    <w:link w:val="af2"/>
    <w:uiPriority w:val="10"/>
    <w:rsid w:val="00262E41"/>
    <w:rPr>
      <w:rFonts w:ascii="Times New Roman" w:eastAsia="Arial" w:hAnsi="Times New Roman" w:cs="Arial"/>
      <w:sz w:val="48"/>
      <w:szCs w:val="48"/>
      <w:lang w:val="en-US"/>
    </w:rPr>
  </w:style>
  <w:style w:type="paragraph" w:styleId="af4">
    <w:name w:val="Subtitle"/>
    <w:basedOn w:val="a"/>
    <w:next w:val="a"/>
    <w:link w:val="af5"/>
    <w:uiPriority w:val="11"/>
    <w:qFormat/>
    <w:rsid w:val="00262E41"/>
    <w:pPr>
      <w:spacing w:before="200" w:after="200" w:line="276" w:lineRule="auto"/>
      <w:ind w:firstLine="0"/>
    </w:pPr>
    <w:rPr>
      <w:rFonts w:eastAsia="Arial" w:cs="Arial"/>
      <w:szCs w:val="24"/>
      <w:lang w:val="en-US"/>
    </w:rPr>
  </w:style>
  <w:style w:type="character" w:customStyle="1" w:styleId="af5">
    <w:name w:val="Подзаголовок Знак"/>
    <w:basedOn w:val="a0"/>
    <w:link w:val="af4"/>
    <w:uiPriority w:val="11"/>
    <w:rsid w:val="00262E41"/>
    <w:rPr>
      <w:rFonts w:ascii="Times New Roman" w:eastAsia="Arial" w:hAnsi="Times New Roman" w:cs="Arial"/>
      <w:sz w:val="24"/>
      <w:szCs w:val="24"/>
      <w:lang w:val="en-US"/>
    </w:rPr>
  </w:style>
  <w:style w:type="table" w:customStyle="1" w:styleId="TableNormal">
    <w:name w:val="Table Normal"/>
    <w:rsid w:val="00262E41"/>
    <w:pPr>
      <w:spacing w:after="200" w:line="276" w:lineRule="auto"/>
    </w:pPr>
    <w:rPr>
      <w:rFonts w:ascii="Arial" w:eastAsia="Arial" w:hAnsi="Arial" w:cs="Arial"/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821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81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9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62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23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86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53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19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92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35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01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8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20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37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8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16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37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32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599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11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3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36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66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93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90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06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379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42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18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6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74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73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19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2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51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69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63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5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93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4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96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package" Target="embeddings/_________Microsoft_Visio1.vsdx"/><Relationship Id="rId26" Type="http://schemas.openxmlformats.org/officeDocument/2006/relationships/image" Target="media/image12.png"/><Relationship Id="rId39" Type="http://schemas.openxmlformats.org/officeDocument/2006/relationships/package" Target="embeddings/_________Microsoft_Visio3.vsdx"/><Relationship Id="rId21" Type="http://schemas.openxmlformats.org/officeDocument/2006/relationships/header" Target="header2.xml"/><Relationship Id="rId34" Type="http://schemas.openxmlformats.org/officeDocument/2006/relationships/image" Target="media/image20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hyperlink" Target="https://www.chitai-gorod.ru/books/authors/albakhari_dzh_albakhari_b/" TargetMode="External"/><Relationship Id="rId29" Type="http://schemas.openxmlformats.org/officeDocument/2006/relationships/image" Target="media/image15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package" Target="embeddings/_________Microsoft_Visio2.vsdx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2.emf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header" Target="header3.xml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emf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B66015-AD76-4731-91D0-EA8ADF7C91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9</TotalTime>
  <Pages>1</Pages>
  <Words>20741</Words>
  <Characters>118224</Characters>
  <Application>Microsoft Office Word</Application>
  <DocSecurity>0</DocSecurity>
  <Lines>985</Lines>
  <Paragraphs>2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6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odbi</dc:creator>
  <cp:keywords/>
  <dc:description/>
  <cp:lastModifiedBy>Vladislav Gavrilin</cp:lastModifiedBy>
  <cp:revision>11</cp:revision>
  <dcterms:created xsi:type="dcterms:W3CDTF">2023-08-19T17:22:00Z</dcterms:created>
  <dcterms:modified xsi:type="dcterms:W3CDTF">2023-09-06T19:33:00Z</dcterms:modified>
</cp:coreProperties>
</file>